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0846D272" w:rsidR="00434669" w:rsidRDefault="00434669" w:rsidP="002632C7">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w:t>
      </w:r>
      <w:r w:rsidR="00A73527">
        <w:rPr>
          <w:b/>
          <w:noProof/>
          <w:sz w:val="24"/>
        </w:rPr>
        <w:t>21</w:t>
      </w:r>
      <w:r w:rsidR="003F56F5">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C7575B4" w:rsidR="001E41F3" w:rsidRPr="00410371" w:rsidRDefault="005825C4" w:rsidP="005825C4">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043E5CF" w:rsidR="001E41F3" w:rsidRPr="00410371" w:rsidRDefault="00A73527" w:rsidP="00547111">
            <w:pPr>
              <w:pStyle w:val="CRCoverPage"/>
              <w:spacing w:after="0"/>
              <w:rPr>
                <w:noProof/>
              </w:rPr>
            </w:pPr>
            <w:r>
              <w:rPr>
                <w:b/>
                <w:noProof/>
                <w:sz w:val="28"/>
              </w:rPr>
              <w:t>351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92AAA33" w:rsidR="001E41F3" w:rsidRPr="00410371" w:rsidRDefault="003F56F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3FE2796" w:rsidR="001E41F3" w:rsidRPr="00410371" w:rsidRDefault="005825C4">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2AFE457" w:rsidR="00F25D98" w:rsidRDefault="000F7CF1"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CD1156F"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A9A4EE3" w:rsidR="001E41F3" w:rsidRDefault="003D2A8B" w:rsidP="00123F48">
            <w:pPr>
              <w:pStyle w:val="CRCoverPage"/>
              <w:spacing w:after="0"/>
              <w:ind w:left="100"/>
              <w:rPr>
                <w:noProof/>
              </w:rPr>
            </w:pPr>
            <w:r>
              <w:rPr>
                <w:noProof/>
                <w:lang w:eastAsia="zh-CN"/>
              </w:rPr>
              <w:t xml:space="preserve">Clarification of </w:t>
            </w:r>
            <w:r w:rsidR="00123F48">
              <w:rPr>
                <w:noProof/>
                <w:lang w:eastAsia="zh-CN"/>
              </w:rPr>
              <w:t>UE behavior in case of airplane m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D7AAE36" w:rsidR="001E41F3" w:rsidRDefault="005825C4">
            <w:pPr>
              <w:pStyle w:val="CRCoverPage"/>
              <w:spacing w:after="0"/>
              <w:ind w:left="100"/>
              <w:rPr>
                <w:noProof/>
              </w:rPr>
            </w:pPr>
            <w:r>
              <w:rPr>
                <w:rFonts w:hint="eastAsia"/>
                <w:noProof/>
                <w:lang w:eastAsia="zh-CN"/>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E3FB060" w:rsidR="001E41F3" w:rsidRDefault="00CE5E63">
            <w:pPr>
              <w:pStyle w:val="CRCoverPage"/>
              <w:spacing w:after="0"/>
              <w:ind w:left="100"/>
              <w:rPr>
                <w:noProof/>
                <w:lang w:eastAsia="zh-CN"/>
              </w:rPr>
            </w:pPr>
            <w:r w:rsidRPr="00700393">
              <w:rPr>
                <w:lang w:val="en-US"/>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EC0BBC" w:rsidR="001E41F3" w:rsidRDefault="00557370" w:rsidP="00557370">
            <w:pPr>
              <w:pStyle w:val="CRCoverPage"/>
              <w:spacing w:after="0"/>
              <w:ind w:left="100"/>
              <w:rPr>
                <w:noProof/>
              </w:rPr>
            </w:pPr>
            <w:r>
              <w:rPr>
                <w:noProof/>
              </w:rPr>
              <w:t>2021-08-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3FBB4BD" w:rsidR="001E41F3" w:rsidRDefault="00CE5E63" w:rsidP="00557370">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3EB7F26" w:rsidR="001E41F3" w:rsidRDefault="0055737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37F6C7" w14:textId="242E90A2" w:rsidR="00854716" w:rsidRDefault="00CE5E63" w:rsidP="00DD0D06">
            <w:pPr>
              <w:pStyle w:val="CRCoverPage"/>
              <w:spacing w:after="0"/>
              <w:ind w:left="100"/>
            </w:pPr>
            <w:r>
              <w:rPr>
                <w:rFonts w:hint="eastAsia"/>
                <w:noProof/>
                <w:lang w:eastAsia="zh-CN"/>
              </w:rPr>
              <w:t>RAN2 has disucssed</w:t>
            </w:r>
            <w:r w:rsidR="00DF0BDA">
              <w:rPr>
                <w:noProof/>
                <w:lang w:eastAsia="zh-CN"/>
              </w:rPr>
              <w:t xml:space="preserve"> </w:t>
            </w:r>
            <w:r w:rsidR="00AC21CA">
              <w:rPr>
                <w:noProof/>
                <w:lang w:eastAsia="zh-CN"/>
              </w:rPr>
              <w:t>the scenarios of the airplane mode.</w:t>
            </w:r>
            <w:r w:rsidR="00854716">
              <w:rPr>
                <w:noProof/>
                <w:lang w:eastAsia="zh-CN"/>
              </w:rPr>
              <w:t xml:space="preserve"> In the </w:t>
            </w:r>
            <w:r w:rsidR="0084323D">
              <w:rPr>
                <w:noProof/>
                <w:lang w:eastAsia="zh-CN"/>
              </w:rPr>
              <w:t xml:space="preserve">commercial deployment, when enabling “airplane mode”, </w:t>
            </w:r>
            <w:r w:rsidR="0084323D" w:rsidRPr="0084323D">
              <w:rPr>
                <w:noProof/>
                <w:lang w:eastAsia="zh-CN"/>
              </w:rPr>
              <w:t xml:space="preserve">it has been observed that </w:t>
            </w:r>
            <w:r w:rsidR="00EA249E">
              <w:rPr>
                <w:noProof/>
                <w:lang w:eastAsia="zh-CN"/>
              </w:rPr>
              <w:t>some</w:t>
            </w:r>
            <w:r w:rsidR="0084323D" w:rsidRPr="0084323D">
              <w:rPr>
                <w:noProof/>
                <w:lang w:eastAsia="zh-CN"/>
              </w:rPr>
              <w:t xml:space="preserve"> UEs</w:t>
            </w:r>
            <w:r w:rsidR="0084323D">
              <w:rPr>
                <w:noProof/>
                <w:lang w:eastAsia="zh-CN"/>
              </w:rPr>
              <w:t xml:space="preserve"> will trigger the </w:t>
            </w:r>
            <w:r w:rsidR="0084323D">
              <w:rPr>
                <w:noProof/>
                <w:lang w:val="en-US"/>
              </w:rPr>
              <w:t>PDU session release</w:t>
            </w:r>
            <w:r w:rsidR="0084323D" w:rsidRPr="00D04033">
              <w:rPr>
                <w:rFonts w:hint="eastAsia"/>
                <w:noProof/>
                <w:lang w:val="en-US"/>
              </w:rPr>
              <w:t xml:space="preserve"> </w:t>
            </w:r>
            <w:r w:rsidR="0084323D" w:rsidRPr="00D04033">
              <w:rPr>
                <w:noProof/>
                <w:lang w:val="en-US"/>
              </w:rPr>
              <w:t>procedure</w:t>
            </w:r>
            <w:r w:rsidR="0084323D">
              <w:rPr>
                <w:noProof/>
                <w:lang w:val="en-US"/>
              </w:rPr>
              <w:t xml:space="preserve"> to release all the PDU sessions. However, the operation of “airplane mode” may cause </w:t>
            </w:r>
            <w:r w:rsidR="00890FC2">
              <w:rPr>
                <w:noProof/>
                <w:lang w:val="en-US"/>
              </w:rPr>
              <w:t xml:space="preserve">that </w:t>
            </w:r>
            <w:r w:rsidR="0084323D">
              <w:rPr>
                <w:noProof/>
                <w:lang w:val="en-US"/>
              </w:rPr>
              <w:t>the UE can’t return any</w:t>
            </w:r>
            <w:r w:rsidR="0084323D" w:rsidRPr="00143791">
              <w:t xml:space="preserve"> </w:t>
            </w:r>
            <w:r w:rsidR="0084323D" w:rsidRPr="00440029">
              <w:t xml:space="preserve">PDU SESSION </w:t>
            </w:r>
            <w:r w:rsidR="0084323D">
              <w:t>RELEASE</w:t>
            </w:r>
            <w:r w:rsidR="0084323D" w:rsidRPr="00440029">
              <w:t xml:space="preserve"> </w:t>
            </w:r>
            <w:r w:rsidR="00890FC2">
              <w:t>COMPLETE</w:t>
            </w:r>
            <w:r w:rsidR="0084323D" w:rsidRPr="00143791">
              <w:t xml:space="preserve"> message</w:t>
            </w:r>
            <w:r w:rsidR="0084323D">
              <w:t xml:space="preserve">. </w:t>
            </w:r>
            <w:r w:rsidR="00890FC2">
              <w:t xml:space="preserve">Upon </w:t>
            </w:r>
            <w:r w:rsidR="00890FC2" w:rsidRPr="00143791">
              <w:t>expiry</w:t>
            </w:r>
            <w:r w:rsidR="00890FC2">
              <w:rPr>
                <w:lang w:val="en-US"/>
              </w:rPr>
              <w:t xml:space="preserve"> of timer </w:t>
            </w:r>
            <w:r w:rsidR="00890FC2" w:rsidRPr="00440029">
              <w:rPr>
                <w:rFonts w:hint="eastAsia"/>
              </w:rPr>
              <w:t>T</w:t>
            </w:r>
            <w:r w:rsidR="00890FC2">
              <w:t>3592, the SMF retrnamits the</w:t>
            </w:r>
            <w:r w:rsidR="00890FC2" w:rsidRPr="00913BB3">
              <w:t xml:space="preserve"> PDU SESSION RELEASE COMMAND message</w:t>
            </w:r>
            <w:r w:rsidR="00890FC2">
              <w:t xml:space="preserve">. Thus unnecessary singnaling may cause signalling storm if many UEs activate “airplane mode” at the same time. </w:t>
            </w:r>
          </w:p>
          <w:p w14:paraId="156D3F0F" w14:textId="77777777" w:rsidR="00AE2903" w:rsidRDefault="00890FC2" w:rsidP="00890FC2">
            <w:pPr>
              <w:pStyle w:val="CRCoverPage"/>
              <w:spacing w:after="0"/>
              <w:ind w:left="100"/>
              <w:rPr>
                <w:noProof/>
                <w:lang w:val="en-US" w:eastAsia="zh-CN"/>
              </w:rPr>
            </w:pPr>
            <w:r>
              <w:t>In fact, if the “airplane mode” is activated, any RF in the UE will be disabled</w:t>
            </w:r>
            <w:r>
              <w:rPr>
                <w:rFonts w:hint="eastAsia"/>
                <w:noProof/>
                <w:lang w:val="en-US" w:eastAsia="zh-CN"/>
              </w:rPr>
              <w:t xml:space="preserve"> immediately. </w:t>
            </w:r>
            <w:r>
              <w:rPr>
                <w:noProof/>
                <w:lang w:val="en-US" w:eastAsia="zh-CN"/>
              </w:rPr>
              <w:t xml:space="preserve">The </w:t>
            </w:r>
            <w:r w:rsidR="00AE2903" w:rsidRPr="00913BB3">
              <w:t>transmission</w:t>
            </w:r>
            <w:r w:rsidR="00AE2903">
              <w:t xml:space="preserve"> of</w:t>
            </w:r>
            <w:r>
              <w:rPr>
                <w:noProof/>
                <w:lang w:val="en-US" w:eastAsia="zh-CN"/>
              </w:rPr>
              <w:t xml:space="preserve"> s</w:t>
            </w:r>
            <w:r w:rsidRPr="00890FC2">
              <w:rPr>
                <w:noProof/>
                <w:lang w:val="en-US" w:eastAsia="zh-CN"/>
              </w:rPr>
              <w:t>ubsequent message</w:t>
            </w:r>
            <w:r w:rsidR="00AE2903">
              <w:rPr>
                <w:noProof/>
                <w:lang w:val="en-US" w:eastAsia="zh-CN"/>
              </w:rPr>
              <w:t>s can’t be guranteed.</w:t>
            </w:r>
          </w:p>
          <w:p w14:paraId="4AB1CFBA" w14:textId="608C2516" w:rsidR="00BF63E9" w:rsidRPr="00DD0D06" w:rsidRDefault="00AE2903" w:rsidP="00AE2903">
            <w:pPr>
              <w:pStyle w:val="CRCoverPage"/>
              <w:spacing w:after="0"/>
              <w:ind w:left="100"/>
              <w:rPr>
                <w:noProof/>
                <w:lang w:eastAsia="zh-CN"/>
              </w:rPr>
            </w:pPr>
            <w:r>
              <w:rPr>
                <w:noProof/>
                <w:lang w:val="en-US" w:eastAsia="zh-CN"/>
              </w:rPr>
              <w:t>Thus it is proposed that in case of ”airplane mode”, the UE shall take the same behavior as that the UE is switched off.</w:t>
            </w:r>
          </w:p>
        </w:tc>
      </w:tr>
      <w:tr w:rsidR="001E41F3" w14:paraId="0C8E4D65" w14:textId="77777777" w:rsidTr="00547111">
        <w:tc>
          <w:tcPr>
            <w:tcW w:w="2694" w:type="dxa"/>
            <w:gridSpan w:val="2"/>
            <w:tcBorders>
              <w:left w:val="single" w:sz="4" w:space="0" w:color="auto"/>
            </w:tcBorders>
          </w:tcPr>
          <w:p w14:paraId="608FEC88" w14:textId="1A776FC9"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E06E0AB" w14:textId="2BA8FCAC" w:rsidR="009603A0" w:rsidRDefault="009603A0" w:rsidP="002F3830">
            <w:pPr>
              <w:pStyle w:val="CRCoverPage"/>
              <w:spacing w:after="0"/>
              <w:ind w:left="100"/>
              <w:rPr>
                <w:noProof/>
                <w:lang w:eastAsia="zh-CN"/>
              </w:rPr>
            </w:pPr>
            <w:r>
              <w:rPr>
                <w:rFonts w:hint="eastAsia"/>
                <w:noProof/>
                <w:lang w:eastAsia="zh-CN"/>
              </w:rPr>
              <w:t xml:space="preserve">1. </w:t>
            </w:r>
            <w:r>
              <w:rPr>
                <w:noProof/>
                <w:lang w:eastAsia="zh-CN"/>
              </w:rPr>
              <w:t>Introduce a definition of ”airplane mode”.</w:t>
            </w:r>
          </w:p>
          <w:p w14:paraId="76C0712C" w14:textId="41114408" w:rsidR="002F3830" w:rsidRDefault="009603A0" w:rsidP="009603A0">
            <w:pPr>
              <w:pStyle w:val="CRCoverPage"/>
              <w:spacing w:after="0"/>
              <w:ind w:left="100"/>
              <w:rPr>
                <w:noProof/>
                <w:lang w:eastAsia="zh-CN"/>
              </w:rPr>
            </w:pPr>
            <w:r>
              <w:rPr>
                <w:noProof/>
                <w:lang w:eastAsia="zh-CN"/>
              </w:rPr>
              <w:t>2. If the airplane mode is activated, the behavior of the UE is same as that the UE is to be</w:t>
            </w:r>
            <w:r w:rsidR="00EA249E" w:rsidRPr="00EA249E">
              <w:rPr>
                <w:noProof/>
                <w:lang w:eastAsia="zh-CN"/>
              </w:rPr>
              <w:t xml:space="preserve"> switch</w:t>
            </w:r>
            <w:r>
              <w:rPr>
                <w:noProof/>
                <w:lang w:eastAsia="zh-CN"/>
              </w:rPr>
              <w:t>ed</w:t>
            </w:r>
            <w:r w:rsidR="00EA249E" w:rsidRPr="00EA249E">
              <w:rPr>
                <w:noProof/>
                <w:lang w:eastAsia="zh-CN"/>
              </w:rPr>
              <w:t xml:space="preserve"> of</w:t>
            </w:r>
            <w:r w:rsidR="00EA249E">
              <w:rPr>
                <w:noProof/>
                <w:lang w:eastAsia="zh-CN"/>
              </w:rPr>
              <w:t>f.</w:t>
            </w:r>
          </w:p>
        </w:tc>
      </w:tr>
      <w:tr w:rsidR="001E41F3" w14:paraId="67BD561C" w14:textId="77777777" w:rsidTr="00547111">
        <w:tc>
          <w:tcPr>
            <w:tcW w:w="2694" w:type="dxa"/>
            <w:gridSpan w:val="2"/>
            <w:tcBorders>
              <w:left w:val="single" w:sz="4" w:space="0" w:color="auto"/>
            </w:tcBorders>
          </w:tcPr>
          <w:p w14:paraId="7A30C9A1" w14:textId="1481AF58"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FE873C3" w:rsidR="001E41F3" w:rsidRDefault="00BF63E9" w:rsidP="003D2A8B">
            <w:pPr>
              <w:pStyle w:val="CRCoverPage"/>
              <w:spacing w:after="0"/>
              <w:ind w:left="100"/>
              <w:rPr>
                <w:noProof/>
                <w:lang w:eastAsia="zh-CN"/>
              </w:rPr>
            </w:pPr>
            <w:r>
              <w:rPr>
                <w:rFonts w:hint="eastAsia"/>
                <w:noProof/>
                <w:lang w:eastAsia="zh-CN"/>
              </w:rPr>
              <w:t xml:space="preserve">The UE behavior </w:t>
            </w:r>
            <w:r>
              <w:rPr>
                <w:noProof/>
                <w:lang w:eastAsia="zh-CN"/>
              </w:rPr>
              <w:t>in case of airplane mode is unclear and some implementation may cause signaling storm.</w:t>
            </w:r>
          </w:p>
        </w:tc>
      </w:tr>
      <w:tr w:rsidR="001E41F3" w14:paraId="2E02AFEF" w14:textId="77777777" w:rsidTr="00547111">
        <w:tc>
          <w:tcPr>
            <w:tcW w:w="2694" w:type="dxa"/>
            <w:gridSpan w:val="2"/>
          </w:tcPr>
          <w:p w14:paraId="0B18EFDB" w14:textId="41F90E9E"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9FAD963" w:rsidR="001E41F3" w:rsidRDefault="003F56F5">
            <w:pPr>
              <w:pStyle w:val="CRCoverPage"/>
              <w:spacing w:after="0"/>
              <w:ind w:left="100"/>
              <w:rPr>
                <w:noProof/>
                <w:lang w:eastAsia="zh-CN"/>
              </w:rPr>
            </w:pPr>
            <w:r>
              <w:rPr>
                <w:noProof/>
                <w:lang w:eastAsia="zh-CN"/>
              </w:rPr>
              <w:t>3.1</w:t>
            </w:r>
            <w:r>
              <w:rPr>
                <w:rFonts w:hint="eastAsia"/>
                <w:noProof/>
                <w:lang w:eastAsia="zh-CN"/>
              </w:rPr>
              <w:t xml:space="preserve">, </w:t>
            </w:r>
            <w:r w:rsidR="00DD0D06">
              <w:rPr>
                <w:noProof/>
                <w:lang w:eastAsia="zh-CN"/>
              </w:rPr>
              <w:t>5.5.2.1</w:t>
            </w:r>
            <w:r w:rsidR="00C05571">
              <w:rPr>
                <w:noProof/>
                <w:lang w:eastAsia="zh-CN"/>
              </w:rPr>
              <w:t>, 5.5.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0331AF9C" w14:textId="13E80825" w:rsidR="003F56F5" w:rsidRPr="003F56F5" w:rsidRDefault="003F56F5" w:rsidP="003F56F5">
      <w:pPr>
        <w:tabs>
          <w:tab w:val="left" w:pos="8704"/>
        </w:tabs>
      </w:pPr>
      <w:r>
        <w:tab/>
      </w:r>
    </w:p>
    <w:p w14:paraId="04A87AFA" w14:textId="242AAAD2" w:rsidR="001E41F3" w:rsidRPr="003F56F5" w:rsidRDefault="003F56F5" w:rsidP="003F56F5">
      <w:pPr>
        <w:tabs>
          <w:tab w:val="left" w:pos="8704"/>
        </w:tabs>
        <w:sectPr w:rsidR="001E41F3" w:rsidRPr="003F56F5">
          <w:headerReference w:type="even" r:id="rId12"/>
          <w:footnotePr>
            <w:numRestart w:val="eachSect"/>
          </w:footnotePr>
          <w:pgSz w:w="11907" w:h="16840" w:code="9"/>
          <w:pgMar w:top="1418" w:right="1134" w:bottom="1134" w:left="1134" w:header="680" w:footer="567" w:gutter="0"/>
          <w:cols w:space="720"/>
        </w:sectPr>
      </w:pPr>
      <w:r>
        <w:tab/>
      </w:r>
    </w:p>
    <w:p w14:paraId="01C95B3B" w14:textId="4B11EF17" w:rsidR="00AC21CA" w:rsidRDefault="00476E10" w:rsidP="00476E10">
      <w:pPr>
        <w:jc w:val="center"/>
      </w:pPr>
      <w:r>
        <w:rPr>
          <w:highlight w:val="green"/>
        </w:rPr>
        <w:lastRenderedPageBreak/>
        <w:t>***** First change *****</w:t>
      </w:r>
    </w:p>
    <w:p w14:paraId="7B279B7C" w14:textId="77777777" w:rsidR="003F56F5" w:rsidRPr="004D3578" w:rsidRDefault="003F56F5" w:rsidP="003F56F5">
      <w:pPr>
        <w:pStyle w:val="2"/>
      </w:pPr>
      <w:bookmarkStart w:id="1" w:name="_Toc20232391"/>
      <w:bookmarkStart w:id="2" w:name="_Toc27746477"/>
      <w:bookmarkStart w:id="3" w:name="_Toc36212657"/>
      <w:bookmarkStart w:id="4" w:name="_Toc36656834"/>
      <w:bookmarkStart w:id="5" w:name="_Toc45286495"/>
      <w:bookmarkStart w:id="6" w:name="_Toc51947762"/>
      <w:bookmarkStart w:id="7" w:name="_Toc51948854"/>
      <w:bookmarkStart w:id="8" w:name="_Toc76118643"/>
      <w:r w:rsidRPr="004D3578">
        <w:t>3.1</w:t>
      </w:r>
      <w:r w:rsidRPr="004D3578">
        <w:tab/>
        <w:t>Definitions</w:t>
      </w:r>
      <w:bookmarkEnd w:id="1"/>
      <w:bookmarkEnd w:id="2"/>
      <w:bookmarkEnd w:id="3"/>
      <w:bookmarkEnd w:id="4"/>
      <w:bookmarkEnd w:id="5"/>
      <w:bookmarkEnd w:id="6"/>
      <w:bookmarkEnd w:id="7"/>
      <w:bookmarkEnd w:id="8"/>
    </w:p>
    <w:p w14:paraId="3984DB09" w14:textId="77777777" w:rsidR="003F56F5" w:rsidRPr="004D3578" w:rsidRDefault="003F56F5" w:rsidP="003F56F5">
      <w:r w:rsidRPr="004D3578">
        <w:t xml:space="preserve">For the purposes of the present document, the terms and definitions given in </w:t>
      </w:r>
      <w:bookmarkStart w:id="9" w:name="OLE_LINK6"/>
      <w:bookmarkStart w:id="10" w:name="OLE_LINK7"/>
      <w:bookmarkStart w:id="11" w:name="OLE_LINK8"/>
      <w:r>
        <w:t>3GPP</w:t>
      </w:r>
      <w:bookmarkEnd w:id="9"/>
      <w:bookmarkEnd w:id="10"/>
      <w:bookmarkEnd w:id="11"/>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38D3ACD4" w14:textId="77777777" w:rsidR="003F56F5" w:rsidRPr="00C70F69" w:rsidRDefault="003F56F5" w:rsidP="003F56F5">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2B9A2293" w14:textId="77777777" w:rsidR="003F56F5" w:rsidRPr="00C70F69" w:rsidRDefault="003F56F5" w:rsidP="003F56F5">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32D27E9" w14:textId="77777777" w:rsidR="003F56F5" w:rsidRPr="00C70F69" w:rsidRDefault="003F56F5" w:rsidP="003F56F5">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0660EC91" w14:textId="77777777" w:rsidR="003F56F5" w:rsidRPr="00C70F69" w:rsidRDefault="003F56F5" w:rsidP="003F56F5">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4F601EC3" w14:textId="77777777" w:rsidR="003F56F5" w:rsidRDefault="003F56F5" w:rsidP="003F56F5">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3588FF80" w14:textId="77777777" w:rsidR="003F56F5" w:rsidRPr="009011A3" w:rsidRDefault="003F56F5" w:rsidP="003F56F5">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63BE911D" w14:textId="77777777" w:rsidR="003F56F5" w:rsidRPr="00886B73" w:rsidRDefault="003F56F5" w:rsidP="003F56F5">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0D1E78B" w14:textId="77777777" w:rsidR="003F56F5" w:rsidRDefault="003F56F5" w:rsidP="003F56F5">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2FAC8974" w14:textId="77777777" w:rsidR="003F56F5" w:rsidRDefault="003F56F5" w:rsidP="003F56F5">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921E556" w14:textId="77777777" w:rsidR="003F56F5" w:rsidRDefault="003F56F5" w:rsidP="003F56F5">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7467BE93" w14:textId="77777777" w:rsidR="003F56F5" w:rsidRDefault="003F56F5" w:rsidP="003F56F5">
      <w:pPr>
        <w:pStyle w:val="B1"/>
      </w:pPr>
      <w:r>
        <w:t>-</w:t>
      </w:r>
      <w:r>
        <w:tab/>
      </w:r>
      <w:r w:rsidRPr="003168A2">
        <w:t xml:space="preserve">between </w:t>
      </w:r>
      <w:r>
        <w:t xml:space="preserve">the </w:t>
      </w:r>
      <w:r w:rsidRPr="003168A2">
        <w:t xml:space="preserve">UE and </w:t>
      </w:r>
      <w:r>
        <w:t>the NG-RAN for 3GPP access;</w:t>
      </w:r>
    </w:p>
    <w:p w14:paraId="4B06FF4B" w14:textId="77777777" w:rsidR="003F56F5" w:rsidRDefault="003F56F5" w:rsidP="003F56F5">
      <w:pPr>
        <w:pStyle w:val="B1"/>
      </w:pPr>
      <w:r>
        <w:t>-</w:t>
      </w:r>
      <w:r>
        <w:tab/>
        <w:t>between the UE and the N3IWF for untrusted non-3GPP access;</w:t>
      </w:r>
    </w:p>
    <w:p w14:paraId="667CBDAE" w14:textId="77777777" w:rsidR="003F56F5" w:rsidRDefault="003F56F5" w:rsidP="003F56F5">
      <w:pPr>
        <w:pStyle w:val="B1"/>
      </w:pPr>
      <w:r>
        <w:t>-</w:t>
      </w:r>
      <w:r>
        <w:tab/>
        <w:t>between the UE and the TNGF for trusted non-3GPP access used by the UE;</w:t>
      </w:r>
    </w:p>
    <w:p w14:paraId="5A85A975" w14:textId="77777777" w:rsidR="003F56F5" w:rsidRDefault="003F56F5" w:rsidP="003F56F5">
      <w:pPr>
        <w:pStyle w:val="B1"/>
      </w:pPr>
      <w:r>
        <w:t>-</w:t>
      </w:r>
      <w:r>
        <w:tab/>
        <w:t>within the TWIF acting on behalf of the N5CW device for trusted non-3GPP access used by the N5CW device;</w:t>
      </w:r>
    </w:p>
    <w:p w14:paraId="54C2C0E6" w14:textId="77777777" w:rsidR="003F56F5" w:rsidRDefault="003F56F5" w:rsidP="003F56F5">
      <w:pPr>
        <w:pStyle w:val="B1"/>
      </w:pPr>
      <w:r>
        <w:t>-</w:t>
      </w:r>
      <w:r>
        <w:tab/>
        <w:t>between the 5G-RG and the W-AGF for wireline access used by the 5G-RG;</w:t>
      </w:r>
    </w:p>
    <w:p w14:paraId="4E6F17C3" w14:textId="77777777" w:rsidR="003F56F5" w:rsidRDefault="003F56F5" w:rsidP="003F56F5">
      <w:pPr>
        <w:pStyle w:val="B1"/>
      </w:pPr>
      <w:r>
        <w:t>-</w:t>
      </w:r>
      <w:r>
        <w:tab/>
        <w:t>within the W-AGF acting on behalf of the FN-RG for wireline access used by the FN-RG; or</w:t>
      </w:r>
    </w:p>
    <w:p w14:paraId="16EF7660" w14:textId="77777777" w:rsidR="003F56F5" w:rsidRDefault="003F56F5" w:rsidP="003F56F5">
      <w:pPr>
        <w:pStyle w:val="B1"/>
      </w:pPr>
      <w:r>
        <w:t>-</w:t>
      </w:r>
      <w:r>
        <w:tab/>
        <w:t>within the W-AGF acting on behalf of the N5GC device for wireline access used by the N5GC device</w:t>
      </w:r>
      <w:r w:rsidRPr="003168A2">
        <w:t>.</w:t>
      </w:r>
    </w:p>
    <w:p w14:paraId="7B9CEEE1" w14:textId="77777777" w:rsidR="003F56F5" w:rsidRPr="003168A2" w:rsidRDefault="003F56F5" w:rsidP="003F56F5">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w:t>
      </w:r>
      <w:r>
        <w:lastRenderedPageBreak/>
        <w:t xml:space="preserve">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E851BCF" w14:textId="77777777" w:rsidR="003F56F5" w:rsidRPr="00CC0C94" w:rsidRDefault="003F56F5" w:rsidP="003F56F5">
      <w:pPr>
        <w:rPr>
          <w:lang w:eastAsia="zh-CN"/>
        </w:rPr>
      </w:pPr>
      <w:bookmarkStart w:id="12" w:name="OLE_LINK61"/>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bookmarkEnd w:id="12"/>
    <w:p w14:paraId="6388A798" w14:textId="77777777" w:rsidR="003F56F5" w:rsidRDefault="003F56F5" w:rsidP="003F56F5">
      <w:pPr>
        <w:rPr>
          <w:ins w:id="13" w:author="梁爽00060169" w:date="2021-08-23T10:02:00Z"/>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4E4F382E" w14:textId="6F9C2C76" w:rsidR="00C05571" w:rsidRPr="00C05571" w:rsidRDefault="00F22928" w:rsidP="003F56F5">
      <w:pPr>
        <w:rPr>
          <w:lang w:eastAsia="zh-CN"/>
        </w:rPr>
      </w:pPr>
      <w:ins w:id="14" w:author="梁爽00060169" w:date="2021-08-23T10:02:00Z">
        <w:r w:rsidRPr="00C05571">
          <w:rPr>
            <w:b/>
            <w:lang w:eastAsia="zh-CN"/>
            <w:rPrChange w:id="15" w:author="梁爽00060169" w:date="2021-08-23T10:22:00Z">
              <w:rPr>
                <w:lang w:eastAsia="zh-CN"/>
              </w:rPr>
            </w:rPrChange>
          </w:rPr>
          <w:t xml:space="preserve">Airplane mode: </w:t>
        </w:r>
      </w:ins>
      <w:ins w:id="16" w:author="梁爽00060169" w:date="2021-08-23T10:18:00Z">
        <w:r w:rsidRPr="00F22928">
          <w:rPr>
            <w:lang w:eastAsia="zh-CN"/>
          </w:rPr>
          <w:t>When the a</w:t>
        </w:r>
        <w:r w:rsidR="00C05571">
          <w:rPr>
            <w:lang w:eastAsia="zh-CN"/>
          </w:rPr>
          <w:t xml:space="preserve">irplane mode is activated in </w:t>
        </w:r>
      </w:ins>
      <w:ins w:id="17" w:author="梁爽00060169" w:date="2021-08-23T10:23:00Z">
        <w:r w:rsidR="00C05571">
          <w:rPr>
            <w:lang w:eastAsia="zh-CN"/>
          </w:rPr>
          <w:t xml:space="preserve">the </w:t>
        </w:r>
      </w:ins>
      <w:ins w:id="18" w:author="梁爽00060169" w:date="2021-08-23T10:18:00Z">
        <w:r w:rsidR="00C05571">
          <w:rPr>
            <w:lang w:eastAsia="zh-CN"/>
          </w:rPr>
          <w:t>UE,</w:t>
        </w:r>
      </w:ins>
      <w:ins w:id="19" w:author="梁爽00060169" w:date="2021-08-23T10:23:00Z">
        <w:r w:rsidR="00C05571">
          <w:rPr>
            <w:lang w:eastAsia="zh-CN"/>
          </w:rPr>
          <w:t xml:space="preserve"> the</w:t>
        </w:r>
      </w:ins>
      <w:ins w:id="20" w:author="梁爽00060169" w:date="2021-08-23T10:18:00Z">
        <w:r w:rsidR="00C05571">
          <w:rPr>
            <w:lang w:eastAsia="zh-CN"/>
          </w:rPr>
          <w:t xml:space="preserve"> UE</w:t>
        </w:r>
        <w:r w:rsidRPr="00F22928">
          <w:rPr>
            <w:lang w:eastAsia="zh-CN"/>
          </w:rPr>
          <w:t xml:space="preserve"> </w:t>
        </w:r>
      </w:ins>
      <w:ins w:id="21" w:author="梁爽00060169" w:date="2021-08-23T10:23:00Z">
        <w:r w:rsidR="00C05571">
          <w:rPr>
            <w:lang w:eastAsia="zh-CN"/>
          </w:rPr>
          <w:t>acts as that when the UE</w:t>
        </w:r>
      </w:ins>
      <w:ins w:id="22" w:author="梁爽00060169" w:date="2021-08-23T10:25:00Z">
        <w:r w:rsidR="00C05571">
          <w:rPr>
            <w:lang w:eastAsia="zh-CN"/>
          </w:rPr>
          <w:t xml:space="preserve"> </w:t>
        </w:r>
      </w:ins>
      <w:ins w:id="23" w:author="梁爽00060169" w:date="2021-08-23T10:23:00Z">
        <w:r w:rsidR="00C05571">
          <w:rPr>
            <w:lang w:eastAsia="zh-CN"/>
          </w:rPr>
          <w:t>is to be switched off as</w:t>
        </w:r>
      </w:ins>
      <w:ins w:id="24" w:author="梁爽00060169" w:date="2021-08-23T10:24:00Z">
        <w:r w:rsidR="00C05571" w:rsidRPr="00C05571">
          <w:t xml:space="preserve"> </w:t>
        </w:r>
        <w:r w:rsidR="00C05571">
          <w:t>specified in subclause 5.5.</w:t>
        </w:r>
      </w:ins>
      <w:ins w:id="25" w:author="梁爽00060169" w:date="2021-08-23T10:26:00Z">
        <w:r w:rsidR="00C05571">
          <w:t>2.</w:t>
        </w:r>
      </w:ins>
      <w:ins w:id="26" w:author="梁爽00060169" w:date="2021-08-23T10:24:00Z">
        <w:r w:rsidR="00C05571">
          <w:t>2.1</w:t>
        </w:r>
      </w:ins>
      <w:ins w:id="27" w:author="梁爽00060169" w:date="2021-08-23T10:22:00Z">
        <w:r w:rsidR="00C05571" w:rsidRPr="003168A2">
          <w:t>.</w:t>
        </w:r>
      </w:ins>
    </w:p>
    <w:p w14:paraId="0C92526E" w14:textId="77777777" w:rsidR="003F56F5" w:rsidRDefault="003F56F5" w:rsidP="003F56F5">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4710220" w14:textId="77777777" w:rsidR="003F56F5" w:rsidRDefault="003F56F5" w:rsidP="003F56F5">
      <w:pPr>
        <w:pStyle w:val="NO"/>
      </w:pPr>
      <w:r>
        <w:t>NOTE 1:</w:t>
      </w:r>
      <w:r>
        <w:tab/>
        <w:t>How the upper layers in the UE are configured to provide an indication is outside the scope of the present document.</w:t>
      </w:r>
    </w:p>
    <w:p w14:paraId="5E6B805B" w14:textId="77777777" w:rsidR="003F56F5" w:rsidRDefault="003F56F5" w:rsidP="003F56F5">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5D281120" w14:textId="77777777" w:rsidR="003F56F5" w:rsidRDefault="003F56F5" w:rsidP="003F56F5">
      <w:pPr>
        <w:pStyle w:val="B1"/>
      </w:pPr>
      <w:r>
        <w:t>a)</w:t>
      </w:r>
      <w:r>
        <w:tab/>
        <w:t>the UE supports RACS; and</w:t>
      </w:r>
    </w:p>
    <w:p w14:paraId="6525F24E" w14:textId="77777777" w:rsidR="003F56F5" w:rsidRDefault="003F56F5" w:rsidP="003F56F5">
      <w:pPr>
        <w:pStyle w:val="B1"/>
      </w:pPr>
      <w:r>
        <w:t>b)</w:t>
      </w:r>
      <w:r>
        <w:tab/>
        <w:t>the UE has:</w:t>
      </w:r>
    </w:p>
    <w:p w14:paraId="7BCD99EF" w14:textId="77777777" w:rsidR="003F56F5" w:rsidRDefault="003F56F5" w:rsidP="003F56F5">
      <w:pPr>
        <w:pStyle w:val="B2"/>
      </w:pPr>
      <w:r>
        <w:t>1)</w:t>
      </w:r>
      <w:r>
        <w:tab/>
        <w:t>a stored network-assigned UE radio capability ID which is associated with the PLMN ID or SNPN identity of the serving network and which maps to the set of radio capabilities currently enabled at the UE; or</w:t>
      </w:r>
    </w:p>
    <w:p w14:paraId="199772D8" w14:textId="77777777" w:rsidR="003F56F5" w:rsidRPr="00CC0C94" w:rsidRDefault="003F56F5" w:rsidP="003F56F5">
      <w:pPr>
        <w:pStyle w:val="B2"/>
        <w:rPr>
          <w:lang w:eastAsia="zh-CN"/>
        </w:rPr>
      </w:pPr>
      <w:r>
        <w:t>2)</w:t>
      </w:r>
      <w:r>
        <w:tab/>
        <w:t>a manufacturer-assigned UE radio capability ID which maps to the set of radio capabilities currently enabled at the UE</w:t>
      </w:r>
      <w:r w:rsidRPr="00CC0C94">
        <w:t>.</w:t>
      </w:r>
    </w:p>
    <w:p w14:paraId="621D7640" w14:textId="77777777" w:rsidR="003F56F5" w:rsidRPr="00CC0C94" w:rsidRDefault="003F56F5" w:rsidP="003F56F5">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1F4E4E6B" w14:textId="77777777" w:rsidR="003F56F5" w:rsidRPr="00CC0C94" w:rsidRDefault="003F56F5" w:rsidP="003F56F5">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1A231832" w14:textId="77777777" w:rsidR="003F56F5" w:rsidRDefault="003F56F5" w:rsidP="003F56F5">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F63E7EA" w14:textId="77777777" w:rsidR="003F56F5" w:rsidRDefault="003F56F5" w:rsidP="003F56F5">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46C4ED39" w14:textId="77777777" w:rsidR="003F56F5" w:rsidRDefault="003F56F5" w:rsidP="003F56F5">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0BCD8F28" w14:textId="77777777" w:rsidR="003F56F5" w:rsidRPr="00CC0C94" w:rsidRDefault="003F56F5" w:rsidP="003F56F5">
      <w:r>
        <w:rPr>
          <w:lang w:eastAsia="zh-CN"/>
        </w:rPr>
        <w:t>The CAG restrictions are not applied in a PLMN when a UE accesses the PLMN due to emergency services.</w:t>
      </w:r>
    </w:p>
    <w:p w14:paraId="67F9B723" w14:textId="77777777" w:rsidR="003F56F5" w:rsidRDefault="003F56F5" w:rsidP="003F56F5">
      <w:pPr>
        <w:rPr>
          <w:b/>
        </w:rPr>
      </w:pPr>
      <w:r>
        <w:rPr>
          <w:b/>
        </w:rPr>
        <w:t xml:space="preserve">Cleartext IEs: </w:t>
      </w:r>
      <w:r w:rsidRPr="0088580E">
        <w:t>Information elements that can be sent without confidentiality protection in initial NAS messages</w:t>
      </w:r>
      <w:r>
        <w:t xml:space="preserve"> as specified in subclause 4.4.6.</w:t>
      </w:r>
    </w:p>
    <w:p w14:paraId="71F3B019" w14:textId="77777777" w:rsidR="003F56F5" w:rsidRPr="00CC0C94" w:rsidRDefault="003F56F5" w:rsidP="003F56F5">
      <w:r>
        <w:rPr>
          <w:b/>
        </w:rPr>
        <w:t>Control plane CIoT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2CB7AEFC" w14:textId="77777777" w:rsidR="003F56F5" w:rsidRPr="0083064D" w:rsidRDefault="003F56F5" w:rsidP="003F56F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DC0D5C9" w14:textId="77777777" w:rsidR="003F56F5" w:rsidRPr="0083064D" w:rsidRDefault="003F56F5" w:rsidP="003F56F5">
      <w:pPr>
        <w:rPr>
          <w:b/>
        </w:rPr>
      </w:pPr>
      <w:r>
        <w:rPr>
          <w:b/>
        </w:rPr>
        <w:lastRenderedPageBreak/>
        <w:t xml:space="preserve">DNN requested by the UE: </w:t>
      </w:r>
      <w:r>
        <w:t>A DNN explicitly requested by the UE and included in a NAS request message.</w:t>
      </w:r>
    </w:p>
    <w:p w14:paraId="09D64A80" w14:textId="77777777" w:rsidR="003F56F5" w:rsidRDefault="003F56F5" w:rsidP="003F56F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7CF4D91A" w14:textId="77777777" w:rsidR="003F56F5" w:rsidRDefault="003F56F5" w:rsidP="003F56F5">
      <w:pPr>
        <w:rPr>
          <w:b/>
        </w:rPr>
      </w:pPr>
      <w:r w:rsidRPr="00496914">
        <w:rPr>
          <w:b/>
          <w:bCs/>
        </w:rPr>
        <w:t>Default S-NSSAI</w:t>
      </w:r>
      <w:r>
        <w:t xml:space="preserve">: </w:t>
      </w:r>
      <w:r w:rsidRPr="006A2CEE">
        <w:t xml:space="preserve">An S-NSSAI in the subscribed S-NSSAIs </w:t>
      </w:r>
      <w:r>
        <w:t>marked as default.</w:t>
      </w:r>
    </w:p>
    <w:p w14:paraId="5839BB05" w14:textId="77777777" w:rsidR="003F56F5" w:rsidRPr="00B96F9F" w:rsidRDefault="003F56F5" w:rsidP="003F56F5">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39C8A355" w14:textId="77777777" w:rsidR="003F56F5" w:rsidRPr="00CC0C94" w:rsidRDefault="003F56F5" w:rsidP="003F56F5">
      <w:r w:rsidRPr="00CC0C94">
        <w:rPr>
          <w:b/>
        </w:rPr>
        <w:t xml:space="preserve">User plane CIoT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612EB8A9" w14:textId="77777777" w:rsidR="003F56F5" w:rsidRPr="00CC0C94" w:rsidRDefault="003F56F5" w:rsidP="003F56F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586F21DB" w14:textId="77777777" w:rsidR="003F56F5" w:rsidRPr="00CC0C94" w:rsidRDefault="003F56F5" w:rsidP="003F56F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3A72AF11" w14:textId="77777777" w:rsidR="003F56F5" w:rsidRPr="00CC0C94" w:rsidRDefault="003F56F5" w:rsidP="003F56F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5CB2F737" w14:textId="77777777" w:rsidR="003F56F5" w:rsidRPr="00CC0C94" w:rsidRDefault="003F56F5" w:rsidP="003F56F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58C2E33A" w14:textId="77777777" w:rsidR="003F56F5" w:rsidRDefault="003F56F5" w:rsidP="003F56F5">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479417A3" w14:textId="77777777" w:rsidR="003F56F5" w:rsidRPr="00090C47" w:rsidRDefault="003F56F5" w:rsidP="003F56F5">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175BB3D1" w14:textId="77777777" w:rsidR="003F56F5" w:rsidRDefault="003F56F5" w:rsidP="003F56F5">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340E061C" w14:textId="77777777" w:rsidR="003F56F5" w:rsidRPr="00CC0C94" w:rsidRDefault="003F56F5" w:rsidP="003F56F5">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190D27F5" w14:textId="77777777" w:rsidR="003F56F5" w:rsidRPr="00C26E47" w:rsidRDefault="003F56F5" w:rsidP="003F56F5">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28C295EE" w14:textId="77777777" w:rsidR="003F56F5" w:rsidRPr="00C26E47" w:rsidRDefault="003F56F5" w:rsidP="003F56F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4BFEA094" w14:textId="77777777" w:rsidR="003F56F5" w:rsidRPr="003168A2" w:rsidRDefault="003F56F5" w:rsidP="003F56F5">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026334CC" w14:textId="77777777" w:rsidR="003F56F5" w:rsidRDefault="003F56F5" w:rsidP="003F56F5">
      <w:r w:rsidRPr="006A2CEE">
        <w:rPr>
          <w:b/>
        </w:rPr>
        <w:t>Mapped S-NSSAI:</w:t>
      </w:r>
      <w:r w:rsidRPr="006A2CEE">
        <w:t xml:space="preserve"> An S-NSSAI in the subscribed S-NSSAIs for the HPLMN, which is mapped to an S-NSSAI of the registered PLMN in case of a r</w:t>
      </w:r>
      <w:r w:rsidRPr="00E250E7">
        <w:t>oaming scenario.</w:t>
      </w:r>
    </w:p>
    <w:p w14:paraId="32ED2038" w14:textId="77777777" w:rsidR="003F56F5" w:rsidRDefault="003F56F5" w:rsidP="003F56F5">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4DF9E155" w14:textId="77777777" w:rsidR="003F56F5" w:rsidRDefault="003F56F5" w:rsidP="003F56F5">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06465452" w14:textId="77777777" w:rsidR="003F56F5" w:rsidRDefault="003F56F5" w:rsidP="003F56F5">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531D8A7B" w14:textId="77777777" w:rsidR="003F56F5" w:rsidRDefault="003F56F5" w:rsidP="003F56F5">
      <w:r w:rsidRPr="0038798D">
        <w:rPr>
          <w:b/>
          <w:bCs/>
        </w:rPr>
        <w:t>Non-CAG Cell:</w:t>
      </w:r>
      <w:r w:rsidRPr="0038798D">
        <w:t xml:space="preserve">  An NR cell which does not broadcast any Closed Access Group identity or an E-UTRA cell connected to 5GCN.</w:t>
      </w:r>
    </w:p>
    <w:p w14:paraId="2F566F78" w14:textId="77777777" w:rsidR="003F56F5" w:rsidRPr="00B96F9F" w:rsidRDefault="003F56F5" w:rsidP="003F56F5">
      <w:pPr>
        <w:rPr>
          <w:b/>
        </w:rPr>
      </w:pPr>
      <w:r w:rsidRPr="00B96F9F">
        <w:rPr>
          <w:b/>
        </w:rPr>
        <w:lastRenderedPageBreak/>
        <w:t>Non-</w:t>
      </w:r>
      <w:r>
        <w:rPr>
          <w:b/>
        </w:rPr>
        <w:t>globally-</w:t>
      </w:r>
      <w:r w:rsidRPr="00B96F9F">
        <w:rPr>
          <w:b/>
        </w:rPr>
        <w:t>unique SNPN identity:</w:t>
      </w:r>
      <w:r w:rsidRPr="00B96F9F">
        <w:t xml:space="preserve"> An SNPN identity with an NID whose assignment mode is set to 1 (see 3GPP TS 23.003 [4]).</w:t>
      </w:r>
    </w:p>
    <w:p w14:paraId="21FF1FD1" w14:textId="77777777" w:rsidR="003F56F5" w:rsidRPr="00CC0C94" w:rsidRDefault="003F56F5" w:rsidP="003F56F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53746ADE" w14:textId="77777777" w:rsidR="003F56F5" w:rsidRPr="00CC0C94" w:rsidRDefault="003F56F5" w:rsidP="003F56F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3434AD9A" w14:textId="77777777" w:rsidR="003F56F5" w:rsidRPr="00CC0C94" w:rsidRDefault="003F56F5" w:rsidP="003F56F5">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63F4B673" w14:textId="77777777" w:rsidR="003F56F5" w:rsidRPr="00BD247F" w:rsidRDefault="003F56F5" w:rsidP="003F56F5">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3E083AE3" w14:textId="77777777" w:rsidR="003F56F5" w:rsidRPr="0083064D" w:rsidRDefault="003F56F5" w:rsidP="003F56F5">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5CC7D986" w14:textId="77777777" w:rsidR="003F56F5" w:rsidRDefault="003F56F5" w:rsidP="003F56F5">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79F0D952" w14:textId="77777777" w:rsidR="003F56F5" w:rsidRDefault="003F56F5" w:rsidP="003F56F5">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27CE115B" w14:textId="77777777" w:rsidR="003F56F5" w:rsidRPr="00CC0C94" w:rsidRDefault="003F56F5" w:rsidP="003F56F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77C9F8F" w14:textId="77777777" w:rsidR="003F56F5" w:rsidRPr="00CC0C94" w:rsidRDefault="003F56F5" w:rsidP="003F56F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73020012" w14:textId="77777777" w:rsidR="003F56F5" w:rsidRPr="00250EE0" w:rsidRDefault="003F56F5" w:rsidP="003F56F5">
      <w:pPr>
        <w:rPr>
          <w:lang w:val="en-US"/>
        </w:rPr>
      </w:pPr>
      <w:r w:rsidRPr="00250EE0">
        <w:rPr>
          <w:b/>
          <w:lang w:val="en-US"/>
        </w:rPr>
        <w:t>Network slicing information:</w:t>
      </w:r>
      <w:r w:rsidRPr="00250EE0">
        <w:rPr>
          <w:lang w:val="en-US"/>
        </w:rPr>
        <w:t xml:space="preserve"> information stored at the UE consisting of one or more of the following:</w:t>
      </w:r>
    </w:p>
    <w:p w14:paraId="2EC9AB8D" w14:textId="77777777" w:rsidR="003F56F5" w:rsidRDefault="003F56F5" w:rsidP="003F56F5">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09C70130" w14:textId="77777777" w:rsidR="003F56F5" w:rsidRDefault="003F56F5" w:rsidP="003F56F5">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3285546C" w14:textId="77777777" w:rsidR="003F56F5" w:rsidRDefault="003F56F5" w:rsidP="003F56F5">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40047FBD" w14:textId="77777777" w:rsidR="003F56F5" w:rsidRDefault="003F56F5" w:rsidP="003F56F5">
      <w:pPr>
        <w:pStyle w:val="B1"/>
        <w:rPr>
          <w:lang w:val="en-US"/>
        </w:rPr>
      </w:pPr>
      <w:r>
        <w:rPr>
          <w:lang w:val="en-US"/>
        </w:rPr>
        <w:t>d)</w:t>
      </w:r>
      <w:r>
        <w:rPr>
          <w:rFonts w:hint="eastAsia"/>
          <w:lang w:val="en-US" w:eastAsia="zh-CN"/>
        </w:rPr>
        <w:tab/>
      </w:r>
      <w:r>
        <w:rPr>
          <w:lang w:val="en-US"/>
        </w:rPr>
        <w:t>pending NSSAI for a PLMN or an SNPN;</w:t>
      </w:r>
    </w:p>
    <w:p w14:paraId="07A53A99" w14:textId="77777777" w:rsidR="003F56F5" w:rsidRDefault="003F56F5" w:rsidP="003F56F5">
      <w:pPr>
        <w:pStyle w:val="B1"/>
        <w:rPr>
          <w:lang w:val="en-US"/>
        </w:rPr>
      </w:pPr>
      <w:r>
        <w:rPr>
          <w:lang w:val="en-US"/>
        </w:rPr>
        <w:t>e)</w:t>
      </w:r>
      <w:r>
        <w:rPr>
          <w:lang w:val="en-US"/>
        </w:rPr>
        <w:tab/>
        <w:t>mapped S-NSSAI(s) for the pending NSSAI for a PLMN;</w:t>
      </w:r>
    </w:p>
    <w:p w14:paraId="68C5B740" w14:textId="77777777" w:rsidR="003F56F5" w:rsidRDefault="003F56F5" w:rsidP="003F56F5">
      <w:pPr>
        <w:pStyle w:val="B1"/>
        <w:rPr>
          <w:lang w:val="en-US"/>
        </w:rPr>
      </w:pPr>
      <w:r>
        <w:rPr>
          <w:lang w:val="en-US"/>
        </w:rPr>
        <w:t>f)</w:t>
      </w:r>
      <w:r>
        <w:rPr>
          <w:lang w:val="en-US"/>
        </w:rPr>
        <w:tab/>
        <w:t>rejected NSSAI for the current PLMN or SNPN;</w:t>
      </w:r>
    </w:p>
    <w:p w14:paraId="041410E2" w14:textId="77777777" w:rsidR="003F56F5" w:rsidRDefault="003F56F5" w:rsidP="003F56F5">
      <w:pPr>
        <w:pStyle w:val="B1"/>
        <w:rPr>
          <w:lang w:val="en-US"/>
        </w:rPr>
      </w:pPr>
      <w:r>
        <w:rPr>
          <w:lang w:val="en-US"/>
        </w:rPr>
        <w:t>g)</w:t>
      </w:r>
      <w:r>
        <w:rPr>
          <w:lang w:val="en-US"/>
        </w:rPr>
        <w:tab/>
        <w:t>mapped S-NSSAI(s) for the rejected NSSAI for the current PLMN;</w:t>
      </w:r>
    </w:p>
    <w:p w14:paraId="10D86088" w14:textId="77777777" w:rsidR="003F56F5" w:rsidRDefault="003F56F5" w:rsidP="003F56F5">
      <w:pPr>
        <w:pStyle w:val="B1"/>
        <w:rPr>
          <w:lang w:val="en-US"/>
        </w:rPr>
      </w:pPr>
      <w:r>
        <w:rPr>
          <w:lang w:val="en-US"/>
        </w:rPr>
        <w:t>h)</w:t>
      </w:r>
      <w:r>
        <w:rPr>
          <w:lang w:val="en-US"/>
        </w:rPr>
        <w:tab/>
        <w:t>rejected NSSAI for the failed or revoked NSSAA;</w:t>
      </w:r>
    </w:p>
    <w:p w14:paraId="57FBFE3F" w14:textId="77777777" w:rsidR="003F56F5" w:rsidRDefault="003F56F5" w:rsidP="003F56F5">
      <w:pPr>
        <w:pStyle w:val="B1"/>
        <w:rPr>
          <w:lang w:val="en-US"/>
        </w:rPr>
      </w:pPr>
      <w:r>
        <w:rPr>
          <w:lang w:val="en-US"/>
        </w:rPr>
        <w:t>h1)</w:t>
      </w:r>
      <w:r>
        <w:rPr>
          <w:lang w:val="en-US"/>
        </w:rPr>
        <w:tab/>
        <w:t>r</w:t>
      </w:r>
      <w:r w:rsidRPr="004C6D9D">
        <w:rPr>
          <w:lang w:val="en-US"/>
        </w:rPr>
        <w:t>ejected NSSAI for the maximum number of UEs reached</w:t>
      </w:r>
      <w:r>
        <w:rPr>
          <w:lang w:val="en-US"/>
        </w:rPr>
        <w:t>; and</w:t>
      </w:r>
    </w:p>
    <w:p w14:paraId="7955A39B" w14:textId="77777777" w:rsidR="003F56F5" w:rsidRDefault="003F56F5" w:rsidP="003F56F5">
      <w:pPr>
        <w:pStyle w:val="B1"/>
        <w:rPr>
          <w:lang w:val="en-US"/>
        </w:rPr>
      </w:pPr>
      <w:r>
        <w:rPr>
          <w:lang w:val="en-US"/>
        </w:rPr>
        <w:t>i)</w:t>
      </w:r>
      <w:r>
        <w:rPr>
          <w:lang w:val="en-US"/>
        </w:rPr>
        <w:tab/>
        <w:t>for each access type:</w:t>
      </w:r>
    </w:p>
    <w:p w14:paraId="657260A6" w14:textId="77777777" w:rsidR="003F56F5" w:rsidRDefault="003F56F5" w:rsidP="003F56F5">
      <w:pPr>
        <w:pStyle w:val="B2"/>
        <w:rPr>
          <w:lang w:val="en-US"/>
        </w:rPr>
      </w:pPr>
      <w:r>
        <w:rPr>
          <w:lang w:val="en-US"/>
        </w:rPr>
        <w:t>1)</w:t>
      </w:r>
      <w:r>
        <w:rPr>
          <w:lang w:val="en-US"/>
        </w:rPr>
        <w:tab/>
        <w:t>allowed NSSAI for a PLMN</w:t>
      </w:r>
      <w:r w:rsidRPr="00DD22EC">
        <w:t xml:space="preserve"> or an SNPN</w:t>
      </w:r>
      <w:r>
        <w:rPr>
          <w:lang w:val="en-US"/>
        </w:rPr>
        <w:t>;</w:t>
      </w:r>
    </w:p>
    <w:p w14:paraId="6FF2BD82" w14:textId="77777777" w:rsidR="003F56F5" w:rsidRDefault="003F56F5" w:rsidP="003F56F5">
      <w:pPr>
        <w:pStyle w:val="B2"/>
      </w:pPr>
      <w:r>
        <w:rPr>
          <w:lang w:val="en-US"/>
        </w:rPr>
        <w:t>2)</w:t>
      </w:r>
      <w:r>
        <w:rPr>
          <w:lang w:val="en-US"/>
        </w:rPr>
        <w:tab/>
        <w:t xml:space="preserve">mapped S-NSSAI(s) for </w:t>
      </w:r>
      <w:r>
        <w:t>the allowed NSSAI for a PLMN;</w:t>
      </w:r>
    </w:p>
    <w:p w14:paraId="4E5D1212" w14:textId="77777777" w:rsidR="003F56F5" w:rsidRDefault="003F56F5" w:rsidP="003F56F5">
      <w:pPr>
        <w:pStyle w:val="B2"/>
        <w:rPr>
          <w:lang w:val="en-US"/>
        </w:rPr>
      </w:pPr>
      <w:r>
        <w:rPr>
          <w:lang w:val="en-US"/>
        </w:rPr>
        <w:t>3)</w:t>
      </w:r>
      <w:r>
        <w:rPr>
          <w:lang w:val="en-US"/>
        </w:rPr>
        <w:tab/>
        <w:t>rejected NSSAI for the current registration area; and</w:t>
      </w:r>
    </w:p>
    <w:p w14:paraId="638B2177" w14:textId="77777777" w:rsidR="003F56F5" w:rsidRPr="00250EE0" w:rsidRDefault="003F56F5" w:rsidP="003F56F5">
      <w:pPr>
        <w:pStyle w:val="B2"/>
      </w:pPr>
      <w:r>
        <w:rPr>
          <w:lang w:val="en-US"/>
        </w:rPr>
        <w:t>4)</w:t>
      </w:r>
      <w:r>
        <w:rPr>
          <w:lang w:val="en-US"/>
        </w:rPr>
        <w:tab/>
        <w:t>mapped S-NSSAI(s) for the rejected NSSAI for</w:t>
      </w:r>
      <w:r w:rsidRPr="008119F2">
        <w:rPr>
          <w:lang w:val="en-US"/>
        </w:rPr>
        <w:t xml:space="preserve"> </w:t>
      </w:r>
      <w:r>
        <w:rPr>
          <w:lang w:val="en-US"/>
        </w:rPr>
        <w:t>the current registration area.</w:t>
      </w:r>
    </w:p>
    <w:p w14:paraId="6B8FC5C4" w14:textId="77777777" w:rsidR="003F56F5" w:rsidRPr="005A76F1" w:rsidRDefault="003F56F5" w:rsidP="003F56F5">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05A2F3DB" w14:textId="77777777" w:rsidR="003F56F5" w:rsidRDefault="003F56F5" w:rsidP="003F56F5">
      <w:pPr>
        <w:rPr>
          <w:lang w:val="en-US"/>
        </w:rPr>
      </w:pPr>
      <w:r>
        <w:rPr>
          <w:b/>
        </w:rPr>
        <w:lastRenderedPageBreak/>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771D194" w14:textId="77777777" w:rsidR="003F56F5" w:rsidRPr="002419F0" w:rsidRDefault="003F56F5" w:rsidP="003F56F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4481FD5F" w14:textId="77777777" w:rsidR="003F56F5" w:rsidRPr="002419F0" w:rsidRDefault="003F56F5" w:rsidP="003F56F5">
      <w:r w:rsidRPr="0077240E">
        <w:rPr>
          <w:b/>
          <w:bCs/>
        </w:rPr>
        <w:t>Onboarding SUPI:</w:t>
      </w:r>
      <w:r w:rsidRPr="002419F0">
        <w:t xml:space="preserve"> SUPI 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49E200D9" w14:textId="77777777" w:rsidR="003F56F5" w:rsidRPr="003168A2" w:rsidRDefault="003F56F5" w:rsidP="003F56F5">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7E476EC7" w14:textId="77777777" w:rsidR="003F56F5" w:rsidRPr="00235394" w:rsidRDefault="003F56F5" w:rsidP="003F56F5">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1571C25B" w14:textId="77777777" w:rsidR="003F56F5" w:rsidRPr="00235394" w:rsidRDefault="003F56F5" w:rsidP="003F56F5">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4839CC7D" w14:textId="77777777" w:rsidR="003F56F5" w:rsidRPr="00F623A9" w:rsidRDefault="003F56F5" w:rsidP="003F56F5">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6C66B06C" w14:textId="77777777" w:rsidR="003F56F5" w:rsidRPr="00703C41" w:rsidRDefault="003F56F5" w:rsidP="003F56F5">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A8B1758" w14:textId="77777777" w:rsidR="003F56F5" w:rsidRPr="003168A2" w:rsidRDefault="003F56F5" w:rsidP="003F56F5">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050B6B68" w14:textId="77777777" w:rsidR="003F56F5" w:rsidRPr="00D020F3" w:rsidRDefault="003F56F5" w:rsidP="003F56F5">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22241F7E" w14:textId="77777777" w:rsidR="003F56F5" w:rsidRPr="00FC426B" w:rsidRDefault="003F56F5" w:rsidP="003F56F5">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5ED8ECC7" w14:textId="77777777" w:rsidR="003F56F5" w:rsidRPr="00FC426B" w:rsidRDefault="003F56F5" w:rsidP="003F56F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43007D7D" w14:textId="77777777" w:rsidR="003F56F5" w:rsidRPr="00CC0C94" w:rsidRDefault="003F56F5" w:rsidP="003F56F5">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04DAED2B" w14:textId="77777777" w:rsidR="003F56F5" w:rsidRPr="00523DFB" w:rsidRDefault="003F56F5" w:rsidP="003F56F5">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5DC94C68" w14:textId="77777777" w:rsidR="003F56F5" w:rsidRPr="00523DFB" w:rsidRDefault="003F56F5" w:rsidP="003F56F5">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0E851E0E" w14:textId="77777777" w:rsidR="003F56F5" w:rsidRPr="00235394" w:rsidRDefault="003F56F5" w:rsidP="003F56F5">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23DEC49F" w14:textId="77777777" w:rsidR="003F56F5" w:rsidRPr="00235394" w:rsidRDefault="003F56F5" w:rsidP="003F56F5">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3429D0D1" w14:textId="77777777" w:rsidR="003F56F5" w:rsidRPr="00BC1109" w:rsidRDefault="003F56F5" w:rsidP="003F56F5">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433CBF96" w14:textId="77777777" w:rsidR="003F56F5" w:rsidRPr="00BC1109" w:rsidRDefault="003F56F5" w:rsidP="003F56F5">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C8EB948" w14:textId="77777777" w:rsidR="003F56F5" w:rsidRPr="003168A2" w:rsidRDefault="003F56F5" w:rsidP="003F56F5">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5A66C630" w14:textId="77777777" w:rsidR="003F56F5" w:rsidRPr="00703C41" w:rsidRDefault="003F56F5" w:rsidP="003F56F5">
      <w:pPr>
        <w:pStyle w:val="NO"/>
      </w:pPr>
      <w:r>
        <w:lastRenderedPageBreak/>
        <w:t>NOTE 4</w:t>
      </w:r>
      <w:r w:rsidRPr="00703C41">
        <w:t>:</w:t>
      </w:r>
      <w:r w:rsidRPr="00703C41">
        <w:tab/>
      </w:r>
      <w:r>
        <w:t>Local r</w:t>
      </w:r>
      <w:r w:rsidRPr="00EF4769">
        <w:t xml:space="preserve">elease </w:t>
      </w:r>
      <w:r>
        <w:t>can include communication among network entities.</w:t>
      </w:r>
    </w:p>
    <w:p w14:paraId="33CE00C5" w14:textId="77777777" w:rsidR="003F56F5" w:rsidRPr="003168A2" w:rsidRDefault="003F56F5" w:rsidP="003F56F5">
      <w:r w:rsidRPr="006B1FA4">
        <w:rPr>
          <w:b/>
        </w:rPr>
        <w:t>Re</w:t>
      </w:r>
      <w:r>
        <w:rPr>
          <w:b/>
        </w:rPr>
        <w:t>moval of eCall only mode restriction:</w:t>
      </w:r>
      <w:r>
        <w:t xml:space="preserve"> All the limitations as described in 3GPP TS 22.101 [2] for the eCall only mode do not apply any more</w:t>
      </w:r>
      <w:r w:rsidRPr="003168A2">
        <w:t>.</w:t>
      </w:r>
    </w:p>
    <w:p w14:paraId="01005D89" w14:textId="77777777" w:rsidR="003F56F5" w:rsidRDefault="003F56F5" w:rsidP="003F56F5">
      <w:r w:rsidRPr="000D299B">
        <w:rPr>
          <w:b/>
          <w:bCs/>
        </w:rPr>
        <w:t>SNPN access operation mode</w:t>
      </w:r>
      <w:r>
        <w:t>: SNPN access mode or access to SNPN over non-3GPP access.</w:t>
      </w:r>
    </w:p>
    <w:p w14:paraId="06110DB1" w14:textId="77777777" w:rsidR="003F56F5" w:rsidRPr="003168A2" w:rsidRDefault="003F56F5" w:rsidP="003F56F5">
      <w:pPr>
        <w:pStyle w:val="NO"/>
      </w:pPr>
      <w:r>
        <w:t>NOTE 5:</w:t>
      </w:r>
      <w:r>
        <w:tab/>
        <w:t>The term "non-3GPP access" in an SNPN refers to the case where the UE is accessing SNPN services via a PLMN.</w:t>
      </w:r>
    </w:p>
    <w:p w14:paraId="5746E643" w14:textId="77777777" w:rsidR="003F56F5" w:rsidRPr="00D020F3" w:rsidRDefault="003F56F5" w:rsidP="003F56F5">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55FC8F0F" w14:textId="77777777" w:rsidR="003F56F5" w:rsidRPr="00235394" w:rsidRDefault="003F56F5" w:rsidP="003F56F5">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5509108F" w14:textId="77777777" w:rsidR="003F56F5" w:rsidRDefault="003F56F5" w:rsidP="003F56F5">
      <w:pPr>
        <w:rPr>
          <w:bCs/>
        </w:rPr>
      </w:pPr>
      <w:bookmarkStart w:id="28" w:name="_Hlk29644077"/>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57CD1D2F" w14:textId="77777777" w:rsidR="003F56F5" w:rsidRPr="00235394" w:rsidRDefault="003F56F5" w:rsidP="003F56F5">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72E568BE" w14:textId="77777777" w:rsidR="003F56F5" w:rsidRDefault="003F56F5" w:rsidP="003F56F5">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28"/>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65F0249A" w14:textId="77777777" w:rsidR="003F56F5" w:rsidRPr="00CC0C94" w:rsidRDefault="003F56F5" w:rsidP="003F56F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8B91138" w14:textId="77777777" w:rsidR="003F56F5" w:rsidRPr="00235394" w:rsidRDefault="003F56F5" w:rsidP="003F56F5">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ED6730C" w14:textId="77777777" w:rsidR="003F56F5" w:rsidRDefault="003F56F5" w:rsidP="003F56F5">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04088E2C" w14:textId="77777777" w:rsidR="003F56F5" w:rsidRDefault="003F56F5" w:rsidP="003F56F5">
      <w:pPr>
        <w:pStyle w:val="B1"/>
      </w:pPr>
      <w:r>
        <w:t>-</w:t>
      </w:r>
      <w:r>
        <w:tab/>
        <w:t>user plane radio bearers via the Uu reference point, a tunnel via the N3 reference point and a tunnel via the N9 reference point (if any) for 3GPP access;</w:t>
      </w:r>
    </w:p>
    <w:p w14:paraId="5742D65F" w14:textId="77777777" w:rsidR="003F56F5" w:rsidRDefault="003F56F5" w:rsidP="003F56F5">
      <w:pPr>
        <w:pStyle w:val="B1"/>
      </w:pPr>
      <w:r>
        <w:t>-</w:t>
      </w:r>
      <w:r>
        <w:tab/>
        <w:t>IPsec tunnels via the NWu reference point, a tunnel via the N3 reference point and a tunnel via the N9 reference point (if any) for untrusted non-3GPP access;</w:t>
      </w:r>
    </w:p>
    <w:p w14:paraId="3A26D0AE" w14:textId="77777777" w:rsidR="003F56F5" w:rsidRDefault="003F56F5" w:rsidP="003F56F5">
      <w:pPr>
        <w:pStyle w:val="B1"/>
      </w:pPr>
      <w:r>
        <w:t>-</w:t>
      </w:r>
      <w:r>
        <w:tab/>
        <w:t>IPsec tunnels via the NWt reference point, a tunnel via the N3 reference point and a tunnel via the N9 reference point (if any) for trusted non-3GPP access used by the UE;</w:t>
      </w:r>
    </w:p>
    <w:p w14:paraId="7E2078B3" w14:textId="77777777" w:rsidR="003F56F5" w:rsidRDefault="003F56F5" w:rsidP="003F56F5">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 device;</w:t>
      </w:r>
    </w:p>
    <w:p w14:paraId="3EC374E5" w14:textId="77777777" w:rsidR="003F56F5" w:rsidRDefault="003F56F5" w:rsidP="003F56F5">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B68576C" w14:textId="77777777" w:rsidR="003F56F5" w:rsidRDefault="003F56F5" w:rsidP="003F56F5">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1CEEA919" w14:textId="77777777" w:rsidR="003F56F5" w:rsidRDefault="003F56F5" w:rsidP="003F56F5">
      <w:r w:rsidRPr="0038765D">
        <w:rPr>
          <w:b/>
          <w:bCs/>
        </w:rPr>
        <w:t>W-AGF acting on behalf of the N5GC device</w:t>
      </w:r>
      <w:r>
        <w:rPr>
          <w:b/>
          <w:bCs/>
        </w:rPr>
        <w:t xml:space="preserve">: </w:t>
      </w:r>
      <w:r>
        <w:t>A W-AGF that enables an N5GC device behind a 5G-CRG or an FN-CRG to connect to the 5G Core.</w:t>
      </w:r>
    </w:p>
    <w:p w14:paraId="0AD9D610" w14:textId="77777777" w:rsidR="003F56F5" w:rsidRPr="007E6407" w:rsidRDefault="003F56F5" w:rsidP="003F56F5">
      <w:r w:rsidRPr="007E6407">
        <w:t>For the purposes of the present document, the following terms an</w:t>
      </w:r>
      <w:r>
        <w:t>d definitions given in 3GPP TS 22</w:t>
      </w:r>
      <w:r w:rsidRPr="007E6407">
        <w:t>.</w:t>
      </w:r>
      <w:r>
        <w:t>261</w:t>
      </w:r>
      <w:r w:rsidRPr="007E6407">
        <w:t> [</w:t>
      </w:r>
      <w:r>
        <w:t>2</w:t>
      </w:r>
      <w:r w:rsidRPr="007E6407">
        <w:t>] apply:</w:t>
      </w:r>
    </w:p>
    <w:p w14:paraId="61F5DD35" w14:textId="77777777" w:rsidR="003F56F5" w:rsidRPr="005B5D5A" w:rsidRDefault="003F56F5" w:rsidP="003F56F5">
      <w:pPr>
        <w:pStyle w:val="EX"/>
        <w:rPr>
          <w:b/>
          <w:bCs/>
          <w:lang w:val="en-US" w:eastAsia="zh-CN"/>
        </w:rPr>
      </w:pPr>
      <w:r>
        <w:rPr>
          <w:b/>
          <w:bCs/>
          <w:lang w:val="en-US" w:eastAsia="zh-CN"/>
        </w:rPr>
        <w:lastRenderedPageBreak/>
        <w:t>Non-public network</w:t>
      </w:r>
    </w:p>
    <w:p w14:paraId="30341957" w14:textId="77777777" w:rsidR="003F56F5" w:rsidRPr="007E6407" w:rsidRDefault="003F56F5" w:rsidP="003F56F5">
      <w:r w:rsidRPr="007E6407">
        <w:t>For the purposes of the present document, the following terms an</w:t>
      </w:r>
      <w:r>
        <w:t>d definitions given in 3GPP TS 2</w:t>
      </w:r>
      <w:r w:rsidRPr="007E6407">
        <w:t>3.</w:t>
      </w:r>
      <w:r>
        <w:t>003</w:t>
      </w:r>
      <w:r w:rsidRPr="007E6407">
        <w:t> [</w:t>
      </w:r>
      <w:r>
        <w:t>4</w:t>
      </w:r>
      <w:r w:rsidRPr="007E6407">
        <w:t>] apply:</w:t>
      </w:r>
    </w:p>
    <w:p w14:paraId="59BCE556" w14:textId="77777777" w:rsidR="003F56F5" w:rsidRPr="005F7EB0" w:rsidRDefault="003F56F5" w:rsidP="003F56F5">
      <w:pPr>
        <w:pStyle w:val="EW"/>
        <w:rPr>
          <w:b/>
          <w:bCs/>
          <w:noProof/>
        </w:rPr>
      </w:pPr>
      <w:r>
        <w:rPr>
          <w:b/>
          <w:bCs/>
          <w:noProof/>
        </w:rPr>
        <w:t>5G-GUTI</w:t>
      </w:r>
    </w:p>
    <w:p w14:paraId="3EB70010" w14:textId="77777777" w:rsidR="003F56F5" w:rsidRDefault="003F56F5" w:rsidP="003F56F5">
      <w:pPr>
        <w:pStyle w:val="EW"/>
        <w:rPr>
          <w:b/>
          <w:bCs/>
          <w:lang w:val="en-US" w:eastAsia="zh-CN"/>
        </w:rPr>
      </w:pPr>
      <w:r>
        <w:rPr>
          <w:b/>
          <w:bCs/>
          <w:lang w:val="en-US" w:eastAsia="zh-CN"/>
        </w:rPr>
        <w:t>5G-S-TMSI</w:t>
      </w:r>
    </w:p>
    <w:p w14:paraId="0D8A4E44" w14:textId="77777777" w:rsidR="003F56F5" w:rsidRPr="00834A94" w:rsidRDefault="003F56F5" w:rsidP="003F56F5">
      <w:pPr>
        <w:pStyle w:val="EW"/>
        <w:rPr>
          <w:b/>
          <w:bCs/>
          <w:lang w:val="en-US" w:eastAsia="zh-CN"/>
        </w:rPr>
      </w:pPr>
      <w:r>
        <w:rPr>
          <w:b/>
          <w:bCs/>
          <w:lang w:val="en-US" w:eastAsia="zh-CN"/>
        </w:rPr>
        <w:t>5G-TMSI</w:t>
      </w:r>
    </w:p>
    <w:p w14:paraId="0DE94220" w14:textId="77777777" w:rsidR="003F56F5" w:rsidRDefault="003F56F5" w:rsidP="003F56F5">
      <w:pPr>
        <w:pStyle w:val="EW"/>
        <w:rPr>
          <w:b/>
          <w:bCs/>
          <w:lang w:val="en-US" w:eastAsia="zh-CN"/>
        </w:rPr>
      </w:pPr>
      <w:r w:rsidRPr="00A47859">
        <w:rPr>
          <w:b/>
          <w:bCs/>
          <w:lang w:val="en-US" w:eastAsia="zh-CN"/>
        </w:rPr>
        <w:t>Global Line Identifier (GLI)</w:t>
      </w:r>
    </w:p>
    <w:p w14:paraId="489A7AAD" w14:textId="77777777" w:rsidR="003F56F5" w:rsidRPr="00D74CA1" w:rsidRDefault="003F56F5" w:rsidP="003F56F5">
      <w:pPr>
        <w:pStyle w:val="EW"/>
        <w:rPr>
          <w:b/>
          <w:bCs/>
          <w:lang w:eastAsia="zh-CN"/>
        </w:rPr>
      </w:pPr>
      <w:r w:rsidRPr="00D74CA1">
        <w:rPr>
          <w:b/>
          <w:bCs/>
          <w:lang w:eastAsia="zh-CN"/>
        </w:rPr>
        <w:t>Global Cable Identifier (GCI)</w:t>
      </w:r>
    </w:p>
    <w:p w14:paraId="69610966" w14:textId="77777777" w:rsidR="003F56F5" w:rsidRPr="00536E59" w:rsidRDefault="003F56F5" w:rsidP="003F56F5">
      <w:pPr>
        <w:pStyle w:val="EW"/>
        <w:rPr>
          <w:b/>
          <w:bCs/>
          <w:lang w:val="fi-FI" w:eastAsia="zh-CN"/>
        </w:rPr>
      </w:pPr>
      <w:r w:rsidRPr="00536E59">
        <w:rPr>
          <w:b/>
          <w:bCs/>
          <w:lang w:val="fi-FI" w:eastAsia="zh-CN"/>
        </w:rPr>
        <w:t>GUAMI</w:t>
      </w:r>
    </w:p>
    <w:p w14:paraId="4AB283FE" w14:textId="77777777" w:rsidR="003F56F5" w:rsidRDefault="003F56F5" w:rsidP="003F56F5">
      <w:pPr>
        <w:pStyle w:val="EW"/>
        <w:rPr>
          <w:b/>
          <w:bCs/>
          <w:lang w:val="fr-FR" w:eastAsia="zh-CN"/>
        </w:rPr>
      </w:pPr>
      <w:r>
        <w:rPr>
          <w:b/>
          <w:bCs/>
          <w:lang w:val="fr-FR" w:eastAsia="zh-CN"/>
        </w:rPr>
        <w:t>IMEI</w:t>
      </w:r>
    </w:p>
    <w:p w14:paraId="3D7E7D5E" w14:textId="77777777" w:rsidR="003F56F5" w:rsidRDefault="003F56F5" w:rsidP="003F56F5">
      <w:pPr>
        <w:pStyle w:val="EW"/>
        <w:rPr>
          <w:b/>
          <w:bCs/>
          <w:lang w:val="fr-FR" w:eastAsia="zh-CN"/>
        </w:rPr>
      </w:pPr>
      <w:r>
        <w:rPr>
          <w:b/>
          <w:bCs/>
          <w:lang w:val="fr-FR" w:eastAsia="zh-CN"/>
        </w:rPr>
        <w:t>IMEISV</w:t>
      </w:r>
    </w:p>
    <w:p w14:paraId="389C4DAD" w14:textId="77777777" w:rsidR="003F56F5" w:rsidRDefault="003F56F5" w:rsidP="003F56F5">
      <w:pPr>
        <w:pStyle w:val="EW"/>
        <w:rPr>
          <w:b/>
          <w:bCs/>
          <w:lang w:val="fr-FR" w:eastAsia="zh-CN"/>
        </w:rPr>
      </w:pPr>
      <w:r>
        <w:rPr>
          <w:b/>
          <w:bCs/>
          <w:lang w:val="fr-FR" w:eastAsia="zh-CN"/>
        </w:rPr>
        <w:t>IMSI</w:t>
      </w:r>
    </w:p>
    <w:p w14:paraId="5F5CA71C" w14:textId="77777777" w:rsidR="003F56F5" w:rsidRPr="00CF661E" w:rsidRDefault="003F56F5" w:rsidP="003F56F5">
      <w:pPr>
        <w:pStyle w:val="EW"/>
        <w:rPr>
          <w:b/>
          <w:bCs/>
          <w:lang w:val="fr-FR" w:eastAsia="zh-CN"/>
        </w:rPr>
      </w:pPr>
      <w:r w:rsidRPr="00CF661E">
        <w:rPr>
          <w:b/>
          <w:bCs/>
          <w:lang w:val="fr-FR" w:eastAsia="zh-CN"/>
        </w:rPr>
        <w:t>PEI</w:t>
      </w:r>
    </w:p>
    <w:p w14:paraId="0083BF08" w14:textId="77777777" w:rsidR="003F56F5" w:rsidRPr="00CF661E" w:rsidRDefault="003F56F5" w:rsidP="003F56F5">
      <w:pPr>
        <w:pStyle w:val="EW"/>
        <w:rPr>
          <w:b/>
          <w:bCs/>
          <w:lang w:val="fr-FR" w:eastAsia="zh-CN"/>
        </w:rPr>
      </w:pPr>
      <w:r w:rsidRPr="00CF661E">
        <w:rPr>
          <w:b/>
          <w:bCs/>
          <w:lang w:val="fr-FR" w:eastAsia="zh-CN"/>
        </w:rPr>
        <w:t>SUPI</w:t>
      </w:r>
    </w:p>
    <w:p w14:paraId="594451EC" w14:textId="77777777" w:rsidR="003F56F5" w:rsidRPr="00D74CA1" w:rsidRDefault="003F56F5" w:rsidP="003F56F5">
      <w:pPr>
        <w:pStyle w:val="EX"/>
        <w:rPr>
          <w:b/>
          <w:bCs/>
          <w:lang w:val="fr-FR" w:eastAsia="zh-CN"/>
        </w:rPr>
      </w:pPr>
      <w:r w:rsidRPr="00D74CA1">
        <w:rPr>
          <w:b/>
          <w:bCs/>
          <w:lang w:val="fr-FR" w:eastAsia="zh-CN"/>
        </w:rPr>
        <w:t>SUCI</w:t>
      </w:r>
    </w:p>
    <w:p w14:paraId="2D07B788" w14:textId="77777777" w:rsidR="003F56F5" w:rsidRPr="007E6407" w:rsidRDefault="003F56F5" w:rsidP="003F56F5">
      <w:r w:rsidRPr="007E6407">
        <w:t>For the purposes of the present document, the following terms an</w:t>
      </w:r>
      <w:r>
        <w:t>d definitions given in 3GPP TS 2</w:t>
      </w:r>
      <w:r w:rsidRPr="007E6407">
        <w:t>3.</w:t>
      </w:r>
      <w:r>
        <w:t>122</w:t>
      </w:r>
      <w:r w:rsidRPr="007E6407">
        <w:t> [</w:t>
      </w:r>
      <w:r>
        <w:t>5</w:t>
      </w:r>
      <w:r w:rsidRPr="007E6407">
        <w:t>] apply:</w:t>
      </w:r>
    </w:p>
    <w:p w14:paraId="1C18B7D2" w14:textId="77777777" w:rsidR="003F56F5" w:rsidRDefault="003F56F5" w:rsidP="003F56F5">
      <w:pPr>
        <w:pStyle w:val="EW"/>
        <w:rPr>
          <w:b/>
          <w:bCs/>
          <w:noProof/>
        </w:rPr>
      </w:pPr>
      <w:r>
        <w:rPr>
          <w:b/>
          <w:bCs/>
          <w:noProof/>
        </w:rPr>
        <w:t>CAG selection</w:t>
      </w:r>
    </w:p>
    <w:p w14:paraId="7B50BDD7" w14:textId="77777777" w:rsidR="003F56F5" w:rsidRPr="005F7EB0" w:rsidRDefault="003F56F5" w:rsidP="003F56F5">
      <w:pPr>
        <w:pStyle w:val="EW"/>
        <w:rPr>
          <w:b/>
          <w:bCs/>
          <w:noProof/>
        </w:rPr>
      </w:pPr>
      <w:r w:rsidRPr="005F7EB0">
        <w:rPr>
          <w:b/>
          <w:bCs/>
          <w:noProof/>
        </w:rPr>
        <w:t>Country</w:t>
      </w:r>
    </w:p>
    <w:p w14:paraId="638FD70A" w14:textId="77777777" w:rsidR="003F56F5" w:rsidRPr="005B5D5A" w:rsidRDefault="003F56F5" w:rsidP="003F56F5">
      <w:pPr>
        <w:pStyle w:val="EW"/>
        <w:rPr>
          <w:b/>
          <w:bCs/>
          <w:lang w:val="en-US" w:eastAsia="zh-CN"/>
        </w:rPr>
      </w:pPr>
      <w:r w:rsidRPr="005B5D5A">
        <w:rPr>
          <w:b/>
          <w:bCs/>
          <w:lang w:val="en-US" w:eastAsia="zh-CN"/>
        </w:rPr>
        <w:t>EHPLMN</w:t>
      </w:r>
    </w:p>
    <w:p w14:paraId="2039973E" w14:textId="77777777" w:rsidR="003F56F5" w:rsidRPr="005B5D5A" w:rsidRDefault="003F56F5" w:rsidP="003F56F5">
      <w:pPr>
        <w:pStyle w:val="EW"/>
        <w:rPr>
          <w:b/>
          <w:bCs/>
          <w:lang w:val="en-US" w:eastAsia="zh-CN"/>
        </w:rPr>
      </w:pPr>
      <w:r w:rsidRPr="005B5D5A">
        <w:rPr>
          <w:b/>
          <w:bCs/>
          <w:lang w:val="en-US" w:eastAsia="zh-CN"/>
        </w:rPr>
        <w:t>HPLMN</w:t>
      </w:r>
    </w:p>
    <w:p w14:paraId="5C6BDB9F" w14:textId="77777777" w:rsidR="003F56F5" w:rsidRPr="005B5D5A" w:rsidRDefault="003F56F5" w:rsidP="003F56F5">
      <w:pPr>
        <w:pStyle w:val="EW"/>
        <w:rPr>
          <w:b/>
          <w:bCs/>
          <w:lang w:val="en-US" w:eastAsia="zh-CN"/>
        </w:rPr>
      </w:pPr>
      <w:r w:rsidRPr="00D10B41">
        <w:rPr>
          <w:b/>
          <w:bCs/>
          <w:lang w:val="en-US" w:eastAsia="zh-CN"/>
        </w:rPr>
        <w:t>Onboarding services in SNPN</w:t>
      </w:r>
    </w:p>
    <w:p w14:paraId="30D54226" w14:textId="77777777" w:rsidR="003F56F5" w:rsidRDefault="003F56F5" w:rsidP="003F56F5">
      <w:pPr>
        <w:pStyle w:val="EW"/>
        <w:rPr>
          <w:b/>
          <w:bCs/>
          <w:lang w:val="en-US" w:eastAsia="zh-CN"/>
        </w:rPr>
      </w:pPr>
      <w:r>
        <w:rPr>
          <w:b/>
          <w:bCs/>
          <w:lang w:val="en-US" w:eastAsia="zh-CN"/>
        </w:rPr>
        <w:t>Registered SNPN</w:t>
      </w:r>
    </w:p>
    <w:p w14:paraId="0057680D" w14:textId="77777777" w:rsidR="003F56F5" w:rsidRPr="005B5D5A" w:rsidRDefault="003F56F5" w:rsidP="003F56F5">
      <w:pPr>
        <w:pStyle w:val="EW"/>
        <w:rPr>
          <w:b/>
          <w:bCs/>
          <w:lang w:val="en-US" w:eastAsia="zh-CN"/>
        </w:rPr>
      </w:pPr>
      <w:r>
        <w:rPr>
          <w:b/>
          <w:bCs/>
          <w:lang w:val="en-US" w:eastAsia="zh-CN"/>
        </w:rPr>
        <w:t>Selected PLMN</w:t>
      </w:r>
    </w:p>
    <w:p w14:paraId="343F6FB3" w14:textId="77777777" w:rsidR="003F56F5" w:rsidRPr="005B5D5A" w:rsidRDefault="003F56F5" w:rsidP="003F56F5">
      <w:pPr>
        <w:pStyle w:val="EW"/>
        <w:rPr>
          <w:b/>
          <w:bCs/>
          <w:lang w:val="en-US" w:eastAsia="zh-CN"/>
        </w:rPr>
      </w:pPr>
      <w:r w:rsidRPr="002605D9">
        <w:rPr>
          <w:b/>
          <w:bCs/>
          <w:lang w:val="en-US" w:eastAsia="zh-CN"/>
        </w:rPr>
        <w:t>Selected SNPN</w:t>
      </w:r>
    </w:p>
    <w:p w14:paraId="00ACE99E" w14:textId="77777777" w:rsidR="003F56F5" w:rsidRDefault="003F56F5" w:rsidP="003F56F5">
      <w:pPr>
        <w:pStyle w:val="EW"/>
        <w:rPr>
          <w:b/>
          <w:bCs/>
          <w:lang w:val="en-US" w:eastAsia="zh-CN"/>
        </w:rPr>
      </w:pPr>
      <w:r w:rsidRPr="005B5D5A">
        <w:rPr>
          <w:b/>
          <w:bCs/>
          <w:lang w:val="en-US" w:eastAsia="zh-CN"/>
        </w:rPr>
        <w:t>Shared network</w:t>
      </w:r>
    </w:p>
    <w:p w14:paraId="048B0E1F" w14:textId="77777777" w:rsidR="003F56F5" w:rsidRPr="005B5D5A" w:rsidRDefault="003F56F5" w:rsidP="003F56F5">
      <w:pPr>
        <w:pStyle w:val="EW"/>
        <w:rPr>
          <w:b/>
          <w:bCs/>
          <w:lang w:val="en-US" w:eastAsia="zh-CN"/>
        </w:rPr>
      </w:pPr>
      <w:r>
        <w:rPr>
          <w:b/>
          <w:bCs/>
          <w:lang w:val="en-US" w:eastAsia="zh-CN"/>
        </w:rPr>
        <w:t>SNPN identity</w:t>
      </w:r>
    </w:p>
    <w:p w14:paraId="65A965D2" w14:textId="77777777" w:rsidR="003F56F5" w:rsidRPr="005B5D5A" w:rsidRDefault="003F56F5" w:rsidP="003F56F5">
      <w:pPr>
        <w:pStyle w:val="EW"/>
        <w:rPr>
          <w:b/>
          <w:bCs/>
          <w:lang w:val="en-US" w:eastAsia="zh-CN"/>
        </w:rPr>
      </w:pPr>
      <w:r>
        <w:rPr>
          <w:b/>
          <w:bCs/>
          <w:lang w:val="en-US" w:eastAsia="zh-CN"/>
        </w:rPr>
        <w:t>Steering of Roaming (SOR)</w:t>
      </w:r>
    </w:p>
    <w:p w14:paraId="2EB41538" w14:textId="77777777" w:rsidR="003F56F5" w:rsidRPr="005B5D5A" w:rsidRDefault="003F56F5" w:rsidP="003F56F5">
      <w:pPr>
        <w:pStyle w:val="EW"/>
        <w:rPr>
          <w:b/>
          <w:bCs/>
          <w:lang w:val="en-US" w:eastAsia="zh-CN"/>
        </w:rPr>
      </w:pPr>
      <w:r w:rsidRPr="0064776D">
        <w:rPr>
          <w:b/>
          <w:bCs/>
          <w:lang w:val="en-US" w:eastAsia="zh-CN"/>
        </w:rPr>
        <w:t>Steering of roaming connected mode control information (SOR-CMCI)</w:t>
      </w:r>
    </w:p>
    <w:p w14:paraId="4D9EDD75" w14:textId="77777777" w:rsidR="003F56F5" w:rsidRDefault="003F56F5" w:rsidP="003F56F5">
      <w:pPr>
        <w:pStyle w:val="EW"/>
        <w:rPr>
          <w:b/>
          <w:bCs/>
          <w:lang w:val="en-US" w:eastAsia="zh-CN"/>
        </w:rPr>
      </w:pPr>
      <w:r>
        <w:rPr>
          <w:b/>
          <w:bCs/>
          <w:lang w:val="en-US" w:eastAsia="zh-CN"/>
        </w:rPr>
        <w:t>Steering of Roaming information</w:t>
      </w:r>
    </w:p>
    <w:p w14:paraId="62A2C2B8" w14:textId="77777777" w:rsidR="003F56F5" w:rsidRDefault="003F56F5" w:rsidP="003F56F5">
      <w:pPr>
        <w:pStyle w:val="EW"/>
        <w:rPr>
          <w:b/>
          <w:bCs/>
          <w:lang w:val="en-US" w:eastAsia="zh-CN"/>
        </w:rPr>
      </w:pPr>
      <w:r>
        <w:rPr>
          <w:b/>
          <w:noProof/>
        </w:rPr>
        <w:t xml:space="preserve">Subscribed </w:t>
      </w:r>
      <w:r>
        <w:rPr>
          <w:b/>
        </w:rPr>
        <w:t>SNPN</w:t>
      </w:r>
    </w:p>
    <w:p w14:paraId="1914F84B" w14:textId="77777777" w:rsidR="003F56F5" w:rsidRPr="005B5D5A" w:rsidRDefault="003F56F5" w:rsidP="003F56F5">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54861ADB" w14:textId="77777777" w:rsidR="003F56F5" w:rsidRPr="005B5D5A" w:rsidRDefault="003F56F5" w:rsidP="003F56F5">
      <w:pPr>
        <w:pStyle w:val="EX"/>
        <w:rPr>
          <w:b/>
          <w:bCs/>
          <w:lang w:val="en-US" w:eastAsia="zh-CN"/>
        </w:rPr>
      </w:pPr>
      <w:r w:rsidRPr="005B5D5A">
        <w:rPr>
          <w:b/>
          <w:bCs/>
          <w:lang w:val="en-US" w:eastAsia="zh-CN"/>
        </w:rPr>
        <w:t>VPLMN</w:t>
      </w:r>
    </w:p>
    <w:p w14:paraId="37C11395" w14:textId="77777777" w:rsidR="003F56F5" w:rsidRDefault="003F56F5" w:rsidP="003F56F5">
      <w:r>
        <w:t>For the purposes of the present document, the following terms and definitions given in 3GPP TS 23.167 [6] apply:</w:t>
      </w:r>
    </w:p>
    <w:p w14:paraId="051914AC" w14:textId="77777777" w:rsidR="003F56F5" w:rsidRPr="006C399B" w:rsidRDefault="003F56F5" w:rsidP="003F56F5">
      <w:pPr>
        <w:pStyle w:val="EX"/>
        <w:rPr>
          <w:b/>
          <w:bCs/>
          <w:noProof/>
        </w:rPr>
      </w:pPr>
      <w:r>
        <w:rPr>
          <w:b/>
          <w:bCs/>
          <w:noProof/>
        </w:rPr>
        <w:t>eCall over IMS</w:t>
      </w:r>
    </w:p>
    <w:p w14:paraId="2E3AC049" w14:textId="77777777" w:rsidR="003F56F5" w:rsidRPr="00CC0C94" w:rsidRDefault="003F56F5" w:rsidP="003F56F5">
      <w:r w:rsidRPr="00CC0C94">
        <w:t>For the purposes of the present document, the following terms and definitions given in 3GPP TS 23.216 [</w:t>
      </w:r>
      <w:r>
        <w:t>6A</w:t>
      </w:r>
      <w:r w:rsidRPr="00CC0C94">
        <w:t>] apply:</w:t>
      </w:r>
    </w:p>
    <w:p w14:paraId="1EEF7408" w14:textId="77777777" w:rsidR="003F56F5" w:rsidRPr="006C4120" w:rsidRDefault="003F56F5" w:rsidP="003F56F5">
      <w:pPr>
        <w:pStyle w:val="EX"/>
        <w:rPr>
          <w:b/>
          <w:bCs/>
          <w:noProof/>
        </w:rPr>
      </w:pPr>
      <w:r w:rsidRPr="00DF6192">
        <w:rPr>
          <w:b/>
          <w:bCs/>
          <w:noProof/>
        </w:rPr>
        <w:t>SRVCC</w:t>
      </w:r>
    </w:p>
    <w:p w14:paraId="634323A2" w14:textId="77777777" w:rsidR="003F56F5" w:rsidRDefault="003F56F5" w:rsidP="003F56F5">
      <w:r>
        <w:t>For the purposes of the present document, the following terms and definitions given in 3GPP TS 23.401 [7] apply:</w:t>
      </w:r>
    </w:p>
    <w:p w14:paraId="21BAD7B1" w14:textId="77777777" w:rsidR="003F56F5" w:rsidRPr="006C399B" w:rsidRDefault="003F56F5" w:rsidP="003F56F5">
      <w:pPr>
        <w:pStyle w:val="EX"/>
        <w:rPr>
          <w:b/>
          <w:bCs/>
          <w:noProof/>
        </w:rPr>
      </w:pPr>
      <w:r>
        <w:rPr>
          <w:b/>
          <w:bCs/>
          <w:noProof/>
        </w:rPr>
        <w:t>eCall only mode</w:t>
      </w:r>
    </w:p>
    <w:p w14:paraId="17F172FA" w14:textId="77777777" w:rsidR="003F56F5" w:rsidRPr="007E6407" w:rsidRDefault="003F56F5" w:rsidP="003F56F5">
      <w:r w:rsidRPr="007E6407">
        <w:t>For the purposes of the present document, the following terms and definitions given in 3GPP TS 23.</w:t>
      </w:r>
      <w:r>
        <w:t>5</w:t>
      </w:r>
      <w:r w:rsidRPr="007E6407">
        <w:t>01 [</w:t>
      </w:r>
      <w:r>
        <w:t>8</w:t>
      </w:r>
      <w:r w:rsidRPr="007E6407">
        <w:t>] apply:</w:t>
      </w:r>
    </w:p>
    <w:p w14:paraId="24D493D9" w14:textId="77777777" w:rsidR="003F56F5" w:rsidRPr="00BD1D67" w:rsidRDefault="003F56F5" w:rsidP="003F56F5">
      <w:pPr>
        <w:pStyle w:val="EW"/>
        <w:rPr>
          <w:b/>
        </w:rPr>
      </w:pPr>
      <w:r w:rsidRPr="00BD1D67">
        <w:rPr>
          <w:b/>
        </w:rPr>
        <w:t>5G access network</w:t>
      </w:r>
    </w:p>
    <w:p w14:paraId="0A38BA10" w14:textId="77777777" w:rsidR="003F56F5" w:rsidRPr="00BD1D67" w:rsidRDefault="003F56F5" w:rsidP="003F56F5">
      <w:pPr>
        <w:pStyle w:val="EW"/>
        <w:rPr>
          <w:b/>
        </w:rPr>
      </w:pPr>
      <w:r w:rsidRPr="00BD1D67">
        <w:rPr>
          <w:b/>
        </w:rPr>
        <w:t>5G core network</w:t>
      </w:r>
    </w:p>
    <w:p w14:paraId="3D469D34" w14:textId="77777777" w:rsidR="003F56F5" w:rsidRPr="00BD1D67" w:rsidRDefault="003F56F5" w:rsidP="003F56F5">
      <w:pPr>
        <w:pStyle w:val="EW"/>
        <w:rPr>
          <w:b/>
        </w:rPr>
      </w:pPr>
      <w:r w:rsidRPr="00BD1D67">
        <w:rPr>
          <w:b/>
        </w:rPr>
        <w:t>5G QoS flow</w:t>
      </w:r>
    </w:p>
    <w:p w14:paraId="59099FDE" w14:textId="77777777" w:rsidR="003F56F5" w:rsidRDefault="003F56F5" w:rsidP="003F56F5">
      <w:pPr>
        <w:pStyle w:val="EW"/>
        <w:rPr>
          <w:b/>
        </w:rPr>
      </w:pPr>
      <w:r w:rsidRPr="00BD1D67">
        <w:rPr>
          <w:b/>
        </w:rPr>
        <w:t>5G QoS identifier</w:t>
      </w:r>
    </w:p>
    <w:p w14:paraId="6146E887" w14:textId="77777777" w:rsidR="003F56F5" w:rsidRPr="004B11B4" w:rsidRDefault="003F56F5" w:rsidP="003F56F5">
      <w:pPr>
        <w:pStyle w:val="EW"/>
        <w:rPr>
          <w:b/>
          <w:lang w:val="sv-SE"/>
        </w:rPr>
      </w:pPr>
      <w:r w:rsidRPr="004B11B4">
        <w:rPr>
          <w:b/>
          <w:lang w:val="sv-SE"/>
        </w:rPr>
        <w:t>5G-RG</w:t>
      </w:r>
    </w:p>
    <w:p w14:paraId="78537DEC" w14:textId="77777777" w:rsidR="003F56F5" w:rsidRPr="004B11B4" w:rsidRDefault="003F56F5" w:rsidP="003F56F5">
      <w:pPr>
        <w:pStyle w:val="EW"/>
        <w:rPr>
          <w:b/>
          <w:lang w:val="sv-SE"/>
        </w:rPr>
      </w:pPr>
      <w:r w:rsidRPr="004B11B4">
        <w:rPr>
          <w:b/>
          <w:lang w:val="sv-SE"/>
        </w:rPr>
        <w:t>5G-BRG</w:t>
      </w:r>
    </w:p>
    <w:p w14:paraId="3612C2BE" w14:textId="77777777" w:rsidR="003F56F5" w:rsidRPr="00665705" w:rsidRDefault="003F56F5" w:rsidP="003F56F5">
      <w:pPr>
        <w:pStyle w:val="EW"/>
        <w:rPr>
          <w:b/>
          <w:lang w:val="sv-SE"/>
        </w:rPr>
      </w:pPr>
      <w:r w:rsidRPr="004B11B4">
        <w:rPr>
          <w:b/>
          <w:lang w:val="sv-SE"/>
        </w:rPr>
        <w:t>5G-CRG</w:t>
      </w:r>
    </w:p>
    <w:p w14:paraId="08C5BE2E" w14:textId="77777777" w:rsidR="003F56F5" w:rsidRPr="00665705" w:rsidRDefault="003F56F5" w:rsidP="003F56F5">
      <w:pPr>
        <w:pStyle w:val="EW"/>
        <w:rPr>
          <w:b/>
          <w:lang w:val="sv-SE"/>
        </w:rPr>
      </w:pPr>
      <w:r w:rsidRPr="00665705">
        <w:rPr>
          <w:b/>
          <w:noProof/>
          <w:lang w:val="sv-SE"/>
        </w:rPr>
        <w:t>5G</w:t>
      </w:r>
      <w:r w:rsidRPr="00665705">
        <w:rPr>
          <w:b/>
          <w:lang w:val="sv-SE"/>
        </w:rPr>
        <w:t xml:space="preserve"> System</w:t>
      </w:r>
    </w:p>
    <w:p w14:paraId="251DA54F" w14:textId="77777777" w:rsidR="003F56F5" w:rsidRPr="00BD1D67" w:rsidRDefault="003F56F5" w:rsidP="003F56F5">
      <w:pPr>
        <w:pStyle w:val="EW"/>
        <w:rPr>
          <w:b/>
        </w:rPr>
      </w:pPr>
      <w:r w:rsidRPr="00BD1D67">
        <w:rPr>
          <w:b/>
        </w:rPr>
        <w:t>Allowed area</w:t>
      </w:r>
    </w:p>
    <w:p w14:paraId="7D5B7CD2" w14:textId="77777777" w:rsidR="003F56F5" w:rsidRPr="00BD1D67" w:rsidRDefault="003F56F5" w:rsidP="003F56F5">
      <w:pPr>
        <w:pStyle w:val="EW"/>
        <w:rPr>
          <w:b/>
        </w:rPr>
      </w:pPr>
      <w:r w:rsidRPr="00BD1D67">
        <w:rPr>
          <w:b/>
        </w:rPr>
        <w:t>Allowed NSSAI</w:t>
      </w:r>
    </w:p>
    <w:p w14:paraId="39D07C2D" w14:textId="77777777" w:rsidR="003F56F5" w:rsidRPr="00BD1D67" w:rsidRDefault="003F56F5" w:rsidP="003F56F5">
      <w:pPr>
        <w:pStyle w:val="EW"/>
        <w:rPr>
          <w:b/>
        </w:rPr>
      </w:pPr>
      <w:r w:rsidRPr="00BD1D67">
        <w:rPr>
          <w:b/>
        </w:rPr>
        <w:t>AMF region</w:t>
      </w:r>
    </w:p>
    <w:p w14:paraId="0E3895CE" w14:textId="77777777" w:rsidR="003F56F5" w:rsidRPr="00BD1D67" w:rsidRDefault="003F56F5" w:rsidP="003F56F5">
      <w:pPr>
        <w:pStyle w:val="EW"/>
        <w:rPr>
          <w:b/>
        </w:rPr>
      </w:pPr>
      <w:r w:rsidRPr="00BD1D67">
        <w:rPr>
          <w:b/>
        </w:rPr>
        <w:t>AMF set</w:t>
      </w:r>
    </w:p>
    <w:p w14:paraId="2BD7AFF1" w14:textId="77777777" w:rsidR="003F56F5" w:rsidRDefault="003F56F5" w:rsidP="003F56F5">
      <w:pPr>
        <w:pStyle w:val="EW"/>
        <w:rPr>
          <w:b/>
        </w:rPr>
      </w:pPr>
      <w:r>
        <w:rPr>
          <w:b/>
        </w:rPr>
        <w:t>Closed access group</w:t>
      </w:r>
    </w:p>
    <w:p w14:paraId="0C857B8F" w14:textId="77777777" w:rsidR="003F56F5" w:rsidRPr="00BD1D67" w:rsidRDefault="003F56F5" w:rsidP="003F56F5">
      <w:pPr>
        <w:pStyle w:val="EW"/>
        <w:rPr>
          <w:b/>
        </w:rPr>
      </w:pPr>
      <w:r w:rsidRPr="00BD1D67">
        <w:rPr>
          <w:b/>
        </w:rPr>
        <w:t>Configured NSSAI</w:t>
      </w:r>
    </w:p>
    <w:p w14:paraId="77E1C99A" w14:textId="77777777" w:rsidR="003F56F5" w:rsidRPr="00BD1D67" w:rsidRDefault="003F56F5" w:rsidP="003F56F5">
      <w:pPr>
        <w:pStyle w:val="EW"/>
        <w:rPr>
          <w:b/>
        </w:rPr>
      </w:pPr>
      <w:r>
        <w:rPr>
          <w:b/>
        </w:rPr>
        <w:lastRenderedPageBreak/>
        <w:t>D</w:t>
      </w:r>
      <w:r w:rsidRPr="002256D4">
        <w:rPr>
          <w:b/>
        </w:rPr>
        <w:t>efault UE credentials</w:t>
      </w:r>
    </w:p>
    <w:p w14:paraId="2C00230A" w14:textId="77777777" w:rsidR="003F56F5" w:rsidRDefault="003F56F5" w:rsidP="003F56F5">
      <w:pPr>
        <w:pStyle w:val="EW"/>
        <w:rPr>
          <w:b/>
        </w:rPr>
      </w:pPr>
      <w:r>
        <w:rPr>
          <w:b/>
        </w:rPr>
        <w:t>IAB-node</w:t>
      </w:r>
    </w:p>
    <w:p w14:paraId="1C4D077C" w14:textId="77777777" w:rsidR="003F56F5" w:rsidRPr="00BD1D67" w:rsidRDefault="003F56F5" w:rsidP="003F56F5">
      <w:pPr>
        <w:pStyle w:val="EW"/>
        <w:rPr>
          <w:b/>
        </w:rPr>
      </w:pPr>
      <w:r w:rsidRPr="00BD1D67">
        <w:rPr>
          <w:b/>
        </w:rPr>
        <w:t>Local area data network</w:t>
      </w:r>
    </w:p>
    <w:p w14:paraId="5224D326" w14:textId="77777777" w:rsidR="003F56F5" w:rsidRPr="00BD1D67" w:rsidRDefault="003F56F5" w:rsidP="003F56F5">
      <w:pPr>
        <w:pStyle w:val="EW"/>
        <w:rPr>
          <w:b/>
        </w:rPr>
      </w:pPr>
      <w:r>
        <w:rPr>
          <w:b/>
        </w:rPr>
        <w:t>Multi-USIM UE</w:t>
      </w:r>
    </w:p>
    <w:p w14:paraId="69C52DFF" w14:textId="77777777" w:rsidR="003F56F5" w:rsidRPr="00F355CE" w:rsidRDefault="003F56F5" w:rsidP="003F56F5">
      <w:pPr>
        <w:pStyle w:val="EW"/>
        <w:rPr>
          <w:b/>
        </w:rPr>
      </w:pPr>
      <w:r w:rsidRPr="00F355CE">
        <w:rPr>
          <w:b/>
        </w:rPr>
        <w:t>Network identifier (NID)</w:t>
      </w:r>
    </w:p>
    <w:p w14:paraId="4C827DA2" w14:textId="77777777" w:rsidR="003F56F5" w:rsidRPr="00BD1D67" w:rsidRDefault="003F56F5" w:rsidP="003F56F5">
      <w:pPr>
        <w:pStyle w:val="EW"/>
        <w:rPr>
          <w:b/>
        </w:rPr>
      </w:pPr>
      <w:r w:rsidRPr="00BD1D67">
        <w:rPr>
          <w:b/>
        </w:rPr>
        <w:t>Network slice</w:t>
      </w:r>
    </w:p>
    <w:p w14:paraId="451A7C34" w14:textId="77777777" w:rsidR="003F56F5" w:rsidRPr="002B0CBB" w:rsidRDefault="003F56F5" w:rsidP="003F56F5">
      <w:pPr>
        <w:pStyle w:val="EW"/>
        <w:rPr>
          <w:b/>
          <w:lang w:val="en-US" w:eastAsia="zh-CN"/>
        </w:rPr>
      </w:pPr>
      <w:r w:rsidRPr="00E51A15">
        <w:rPr>
          <w:b/>
          <w:noProof/>
          <w:lang w:val="en-US"/>
        </w:rPr>
        <w:t>NG-</w:t>
      </w:r>
      <w:r w:rsidRPr="00E51A15">
        <w:rPr>
          <w:b/>
          <w:lang w:val="en-US"/>
        </w:rPr>
        <w:t>RAN</w:t>
      </w:r>
    </w:p>
    <w:p w14:paraId="241BB441" w14:textId="77777777" w:rsidR="003F56F5" w:rsidRPr="00BD1D67" w:rsidRDefault="003F56F5" w:rsidP="003F56F5">
      <w:pPr>
        <w:pStyle w:val="EW"/>
        <w:rPr>
          <w:b/>
        </w:rPr>
      </w:pPr>
      <w:r w:rsidRPr="00BD1D67">
        <w:rPr>
          <w:b/>
        </w:rPr>
        <w:t>Non-allowed area</w:t>
      </w:r>
    </w:p>
    <w:p w14:paraId="55DEE187" w14:textId="77777777" w:rsidR="003F56F5" w:rsidRPr="00CF661E" w:rsidRDefault="003F56F5" w:rsidP="003F56F5">
      <w:pPr>
        <w:pStyle w:val="EW"/>
        <w:rPr>
          <w:b/>
          <w:lang w:eastAsia="zh-CN"/>
        </w:rPr>
      </w:pPr>
      <w:r w:rsidRPr="00CF661E">
        <w:rPr>
          <w:b/>
        </w:rPr>
        <w:t>PDU session</w:t>
      </w:r>
    </w:p>
    <w:p w14:paraId="627ECF8F" w14:textId="77777777" w:rsidR="003F56F5" w:rsidRPr="00CF661E" w:rsidRDefault="003F56F5" w:rsidP="003F56F5">
      <w:pPr>
        <w:pStyle w:val="EW"/>
        <w:rPr>
          <w:b/>
        </w:rPr>
      </w:pPr>
      <w:r w:rsidRPr="00CF661E">
        <w:rPr>
          <w:b/>
        </w:rPr>
        <w:t>PDU session type</w:t>
      </w:r>
    </w:p>
    <w:p w14:paraId="35ED80C9" w14:textId="77777777" w:rsidR="003F56F5" w:rsidRPr="00CF661E" w:rsidRDefault="003F56F5" w:rsidP="003F56F5">
      <w:pPr>
        <w:pStyle w:val="EW"/>
        <w:rPr>
          <w:b/>
        </w:rPr>
      </w:pPr>
      <w:r w:rsidRPr="00CF661E">
        <w:rPr>
          <w:b/>
        </w:rPr>
        <w:t>Pending NSSAI</w:t>
      </w:r>
    </w:p>
    <w:p w14:paraId="73725EB5" w14:textId="77777777" w:rsidR="003F56F5" w:rsidRPr="00CF661E" w:rsidRDefault="003F56F5" w:rsidP="003F56F5">
      <w:pPr>
        <w:pStyle w:val="EW"/>
        <w:rPr>
          <w:b/>
          <w:bCs/>
        </w:rPr>
      </w:pPr>
      <w:r w:rsidRPr="00CF661E">
        <w:rPr>
          <w:b/>
          <w:bCs/>
        </w:rPr>
        <w:t>Requested NSSAI</w:t>
      </w:r>
    </w:p>
    <w:p w14:paraId="05A82EBB" w14:textId="77777777" w:rsidR="003F56F5" w:rsidRPr="004B6449" w:rsidRDefault="003F56F5" w:rsidP="003F56F5">
      <w:pPr>
        <w:pStyle w:val="EW"/>
        <w:rPr>
          <w:b/>
          <w:bCs/>
        </w:rPr>
      </w:pPr>
      <w:r>
        <w:rPr>
          <w:b/>
          <w:bCs/>
        </w:rPr>
        <w:t>Routing Indicator</w:t>
      </w:r>
    </w:p>
    <w:p w14:paraId="201581D8" w14:textId="77777777" w:rsidR="003F56F5" w:rsidRDefault="003F56F5" w:rsidP="003F56F5">
      <w:pPr>
        <w:pStyle w:val="EW"/>
        <w:rPr>
          <w:b/>
        </w:rPr>
      </w:pPr>
      <w:r w:rsidRPr="00920167">
        <w:rPr>
          <w:b/>
        </w:rPr>
        <w:t>Service data flow</w:t>
      </w:r>
    </w:p>
    <w:p w14:paraId="74230100" w14:textId="77777777" w:rsidR="003F56F5" w:rsidRDefault="003F56F5" w:rsidP="003F56F5">
      <w:pPr>
        <w:pStyle w:val="EW"/>
        <w:rPr>
          <w:b/>
        </w:rPr>
      </w:pPr>
      <w:r w:rsidRPr="00541BB7">
        <w:rPr>
          <w:b/>
        </w:rPr>
        <w:t>Service Gap Control</w:t>
      </w:r>
    </w:p>
    <w:p w14:paraId="7DEA4C6A" w14:textId="77777777" w:rsidR="003F56F5" w:rsidRDefault="003F56F5" w:rsidP="003F56F5">
      <w:pPr>
        <w:pStyle w:val="EW"/>
        <w:rPr>
          <w:b/>
        </w:rPr>
      </w:pPr>
      <w:r>
        <w:rPr>
          <w:b/>
        </w:rPr>
        <w:t>Serving PLMN rate control</w:t>
      </w:r>
    </w:p>
    <w:p w14:paraId="2082829C" w14:textId="77777777" w:rsidR="003F56F5" w:rsidRPr="00920167" w:rsidRDefault="003F56F5" w:rsidP="003F56F5">
      <w:pPr>
        <w:pStyle w:val="EW"/>
        <w:rPr>
          <w:b/>
        </w:rPr>
      </w:pPr>
      <w:r w:rsidRPr="00EA01B8">
        <w:rPr>
          <w:b/>
        </w:rPr>
        <w:t>Small data rate control status</w:t>
      </w:r>
    </w:p>
    <w:p w14:paraId="49D95724" w14:textId="77777777" w:rsidR="003F56F5" w:rsidRDefault="003F56F5" w:rsidP="003F56F5">
      <w:pPr>
        <w:pStyle w:val="EW"/>
        <w:rPr>
          <w:b/>
        </w:rPr>
      </w:pPr>
      <w:r>
        <w:rPr>
          <w:b/>
        </w:rPr>
        <w:t>SNPN access mode</w:t>
      </w:r>
    </w:p>
    <w:p w14:paraId="31F0C9F5" w14:textId="77777777" w:rsidR="003F56F5" w:rsidRPr="00920167" w:rsidRDefault="003F56F5" w:rsidP="003F56F5">
      <w:pPr>
        <w:pStyle w:val="EW"/>
        <w:rPr>
          <w:b/>
        </w:rPr>
      </w:pPr>
      <w:r w:rsidRPr="00920167">
        <w:rPr>
          <w:b/>
        </w:rPr>
        <w:t>S</w:t>
      </w:r>
      <w:r>
        <w:rPr>
          <w:b/>
        </w:rPr>
        <w:t>NPN enabled UE</w:t>
      </w:r>
    </w:p>
    <w:p w14:paraId="7D809996" w14:textId="77777777" w:rsidR="003F56F5" w:rsidRPr="00920167" w:rsidRDefault="003F56F5" w:rsidP="003F56F5">
      <w:pPr>
        <w:pStyle w:val="EW"/>
        <w:rPr>
          <w:b/>
        </w:rPr>
      </w:pPr>
      <w:r>
        <w:rPr>
          <w:b/>
        </w:rPr>
        <w:t>Stand-alone Non-Public Network</w:t>
      </w:r>
    </w:p>
    <w:p w14:paraId="49910AAD" w14:textId="77777777" w:rsidR="003F56F5" w:rsidRPr="004A11E4" w:rsidRDefault="003F56F5" w:rsidP="003F56F5">
      <w:pPr>
        <w:pStyle w:val="EW"/>
        <w:rPr>
          <w:b/>
        </w:rPr>
      </w:pPr>
      <w:r w:rsidRPr="004A11E4">
        <w:rPr>
          <w:b/>
        </w:rPr>
        <w:t>Time Sensitive Communication</w:t>
      </w:r>
    </w:p>
    <w:p w14:paraId="5C535A00" w14:textId="77777777" w:rsidR="003F56F5" w:rsidRPr="00215B69" w:rsidRDefault="003F56F5" w:rsidP="003F56F5">
      <w:pPr>
        <w:pStyle w:val="EX"/>
        <w:rPr>
          <w:b/>
          <w:bCs/>
        </w:rPr>
      </w:pPr>
      <w:r w:rsidRPr="00215B69">
        <w:rPr>
          <w:b/>
          <w:bCs/>
        </w:rPr>
        <w:t>UE presence in LADN service area</w:t>
      </w:r>
    </w:p>
    <w:p w14:paraId="04B092F6" w14:textId="77777777" w:rsidR="003F56F5" w:rsidRPr="00963C66" w:rsidRDefault="003F56F5" w:rsidP="003F56F5">
      <w:r w:rsidRPr="00963C66">
        <w:t>For the purposes of the present document, the following terms and definitions given in 3GPP TS 23.503 [</w:t>
      </w:r>
      <w:r>
        <w:t>10</w:t>
      </w:r>
      <w:r w:rsidRPr="00963C66">
        <w:t>] apply:</w:t>
      </w:r>
    </w:p>
    <w:p w14:paraId="05029C7F" w14:textId="77777777" w:rsidR="003F56F5" w:rsidRPr="0085304B" w:rsidRDefault="003F56F5" w:rsidP="003F56F5">
      <w:pPr>
        <w:pStyle w:val="EX"/>
        <w:rPr>
          <w:b/>
          <w:lang w:eastAsia="zh-CN"/>
        </w:rPr>
      </w:pPr>
      <w:r w:rsidRPr="0085304B">
        <w:rPr>
          <w:b/>
          <w:lang w:eastAsia="zh-CN"/>
        </w:rPr>
        <w:t>UE local configuration</w:t>
      </w:r>
    </w:p>
    <w:p w14:paraId="503A5F4B" w14:textId="77777777" w:rsidR="003F56F5" w:rsidRDefault="003F56F5" w:rsidP="003F56F5">
      <w:r>
        <w:t>For the purposes of the present document, the following terms and definitions given in 3GPP TS 24.008 [12] apply:</w:t>
      </w:r>
    </w:p>
    <w:p w14:paraId="6A66B20F" w14:textId="77777777" w:rsidR="003F56F5" w:rsidRPr="00767715" w:rsidRDefault="003F56F5" w:rsidP="003F56F5">
      <w:pPr>
        <w:pStyle w:val="EW"/>
        <w:rPr>
          <w:b/>
          <w:lang w:val="fr-FR"/>
        </w:rPr>
      </w:pPr>
      <w:r w:rsidRPr="00767715">
        <w:rPr>
          <w:b/>
          <w:lang w:val="fr-FR"/>
        </w:rPr>
        <w:t>GMM</w:t>
      </w:r>
    </w:p>
    <w:p w14:paraId="00C9E649" w14:textId="77777777" w:rsidR="003F56F5" w:rsidRDefault="003F56F5" w:rsidP="003F56F5">
      <w:pPr>
        <w:pStyle w:val="EW"/>
        <w:rPr>
          <w:b/>
          <w:bCs/>
          <w:lang w:val="fr-FR" w:eastAsia="zh-CN"/>
        </w:rPr>
      </w:pPr>
      <w:r w:rsidRPr="00767715">
        <w:rPr>
          <w:b/>
          <w:lang w:val="fr-FR" w:eastAsia="zh-CN"/>
        </w:rPr>
        <w:t>MM</w:t>
      </w:r>
    </w:p>
    <w:p w14:paraId="5C942328" w14:textId="77777777" w:rsidR="003F56F5" w:rsidRPr="00767715" w:rsidRDefault="003F56F5" w:rsidP="003F56F5">
      <w:pPr>
        <w:pStyle w:val="EW"/>
        <w:rPr>
          <w:b/>
          <w:bCs/>
          <w:lang w:val="fr-FR" w:eastAsia="zh-CN"/>
        </w:rPr>
      </w:pPr>
      <w:r w:rsidRPr="00767715">
        <w:rPr>
          <w:b/>
          <w:bCs/>
          <w:lang w:val="fr-FR" w:eastAsia="zh-CN"/>
        </w:rPr>
        <w:t>A/Gb mode</w:t>
      </w:r>
    </w:p>
    <w:p w14:paraId="3A15AEEB" w14:textId="77777777" w:rsidR="003F56F5" w:rsidRDefault="003F56F5" w:rsidP="003F56F5">
      <w:pPr>
        <w:pStyle w:val="EW"/>
        <w:rPr>
          <w:b/>
          <w:bCs/>
          <w:lang w:val="fr-FR" w:eastAsia="zh-CN"/>
        </w:rPr>
      </w:pPr>
      <w:r w:rsidRPr="00767715">
        <w:rPr>
          <w:b/>
          <w:bCs/>
          <w:lang w:val="fr-FR"/>
        </w:rPr>
        <w:t>Iu mode</w:t>
      </w:r>
    </w:p>
    <w:p w14:paraId="6CE43633" w14:textId="77777777" w:rsidR="003F56F5" w:rsidRPr="00CF661E" w:rsidRDefault="003F56F5" w:rsidP="003F56F5">
      <w:pPr>
        <w:pStyle w:val="EW"/>
        <w:rPr>
          <w:b/>
          <w:bCs/>
          <w:lang w:eastAsia="zh-CN"/>
        </w:rPr>
      </w:pPr>
      <w:r w:rsidRPr="00CF661E">
        <w:rPr>
          <w:b/>
          <w:bCs/>
          <w:lang w:eastAsia="zh-CN"/>
        </w:rPr>
        <w:t>GPRS</w:t>
      </w:r>
    </w:p>
    <w:p w14:paraId="0A0031A6" w14:textId="77777777" w:rsidR="003F56F5" w:rsidRPr="00CF661E" w:rsidRDefault="003F56F5" w:rsidP="003F56F5">
      <w:pPr>
        <w:pStyle w:val="EX"/>
        <w:rPr>
          <w:b/>
          <w:bCs/>
        </w:rPr>
      </w:pPr>
      <w:r w:rsidRPr="00CF661E">
        <w:rPr>
          <w:b/>
          <w:bCs/>
        </w:rPr>
        <w:t>Non-GPRS</w:t>
      </w:r>
    </w:p>
    <w:p w14:paraId="447D6F2B" w14:textId="77777777" w:rsidR="003F56F5" w:rsidRPr="007E6407" w:rsidRDefault="003F56F5" w:rsidP="003F56F5">
      <w:r w:rsidRPr="007E6407">
        <w:t>For the purposes of the present document, the following terms an</w:t>
      </w:r>
      <w:r>
        <w:t>d definitions given in 3GPP TS 24</w:t>
      </w:r>
      <w:r w:rsidRPr="007E6407">
        <w:t>.</w:t>
      </w:r>
      <w:r>
        <w:t>3</w:t>
      </w:r>
      <w:r w:rsidRPr="007E6407">
        <w:t>01 [</w:t>
      </w:r>
      <w:r>
        <w:t>15</w:t>
      </w:r>
      <w:r w:rsidRPr="007E6407">
        <w:t>] apply:</w:t>
      </w:r>
    </w:p>
    <w:p w14:paraId="1B1E9180" w14:textId="77777777" w:rsidR="003F56F5" w:rsidRPr="00920167" w:rsidRDefault="003F56F5" w:rsidP="003F56F5">
      <w:pPr>
        <w:pStyle w:val="EW"/>
        <w:rPr>
          <w:b/>
          <w:bCs/>
          <w:noProof/>
        </w:rPr>
      </w:pPr>
      <w:r>
        <w:rPr>
          <w:b/>
        </w:rPr>
        <w:t>CIoT EP</w:t>
      </w:r>
      <w:r w:rsidRPr="00CC0C94">
        <w:rPr>
          <w:b/>
        </w:rPr>
        <w:t>S optimization</w:t>
      </w:r>
    </w:p>
    <w:p w14:paraId="7EC09CE9" w14:textId="77777777" w:rsidR="003F56F5" w:rsidRPr="00920167" w:rsidRDefault="003F56F5" w:rsidP="003F56F5">
      <w:pPr>
        <w:pStyle w:val="EW"/>
        <w:rPr>
          <w:b/>
          <w:bCs/>
          <w:noProof/>
        </w:rPr>
      </w:pPr>
      <w:r>
        <w:rPr>
          <w:b/>
        </w:rPr>
        <w:t>Control plane CIoT EP</w:t>
      </w:r>
      <w:r w:rsidRPr="00CC0C94">
        <w:rPr>
          <w:b/>
        </w:rPr>
        <w:t>S optimization</w:t>
      </w:r>
    </w:p>
    <w:p w14:paraId="3E508670" w14:textId="77777777" w:rsidR="003F56F5" w:rsidRPr="00920167" w:rsidRDefault="003F56F5" w:rsidP="003F56F5">
      <w:pPr>
        <w:pStyle w:val="EW"/>
        <w:rPr>
          <w:b/>
          <w:bCs/>
          <w:noProof/>
        </w:rPr>
      </w:pPr>
      <w:r w:rsidRPr="00920167">
        <w:rPr>
          <w:b/>
          <w:bCs/>
          <w:noProof/>
        </w:rPr>
        <w:t>EENLV</w:t>
      </w:r>
    </w:p>
    <w:p w14:paraId="324250D4" w14:textId="77777777" w:rsidR="003F56F5" w:rsidRPr="00920167" w:rsidRDefault="003F56F5" w:rsidP="003F56F5">
      <w:pPr>
        <w:pStyle w:val="EW"/>
        <w:rPr>
          <w:b/>
          <w:bCs/>
          <w:noProof/>
        </w:rPr>
      </w:pPr>
      <w:r w:rsidRPr="00920167">
        <w:rPr>
          <w:b/>
          <w:bCs/>
          <w:noProof/>
        </w:rPr>
        <w:t>EMM</w:t>
      </w:r>
    </w:p>
    <w:p w14:paraId="35239C33" w14:textId="77777777" w:rsidR="003F56F5" w:rsidRDefault="003F56F5" w:rsidP="003F56F5">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322C196F" w14:textId="77777777" w:rsidR="003F56F5" w:rsidRPr="002C4D23" w:rsidRDefault="003F56F5" w:rsidP="003F56F5">
      <w:pPr>
        <w:pStyle w:val="EW"/>
        <w:rPr>
          <w:b/>
          <w:bCs/>
          <w:noProof/>
          <w:lang w:eastAsia="ja-JP"/>
        </w:rPr>
      </w:pPr>
      <w:r w:rsidRPr="0028607C">
        <w:rPr>
          <w:b/>
          <w:bCs/>
          <w:noProof/>
          <w:lang w:eastAsia="ja-JP"/>
        </w:rPr>
        <w:t>EMM-DEREGISTERED-INITIATED</w:t>
      </w:r>
    </w:p>
    <w:p w14:paraId="60D8870C" w14:textId="77777777" w:rsidR="003F56F5" w:rsidRPr="00FF2FA4" w:rsidRDefault="003F56F5" w:rsidP="003F56F5">
      <w:pPr>
        <w:pStyle w:val="EW"/>
        <w:rPr>
          <w:b/>
          <w:bCs/>
          <w:noProof/>
          <w:lang w:eastAsia="ja-JP"/>
        </w:rPr>
      </w:pPr>
      <w:r w:rsidRPr="00A50731">
        <w:rPr>
          <w:rFonts w:hint="eastAsia"/>
          <w:b/>
          <w:bCs/>
          <w:noProof/>
          <w:lang w:eastAsia="ja-JP"/>
        </w:rPr>
        <w:t>E</w:t>
      </w:r>
      <w:r w:rsidRPr="00A50731">
        <w:rPr>
          <w:b/>
          <w:bCs/>
          <w:noProof/>
          <w:lang w:eastAsia="ja-JP"/>
        </w:rPr>
        <w:t>MM-IDLE mode</w:t>
      </w:r>
    </w:p>
    <w:p w14:paraId="6DC1BB63" w14:textId="77777777" w:rsidR="003F56F5" w:rsidRPr="0028607C" w:rsidRDefault="003F56F5" w:rsidP="003F56F5">
      <w:pPr>
        <w:pStyle w:val="EW"/>
        <w:rPr>
          <w:b/>
          <w:bCs/>
          <w:noProof/>
          <w:lang w:eastAsia="ja-JP"/>
        </w:rPr>
      </w:pPr>
      <w:r w:rsidRPr="00FF2FA4">
        <w:rPr>
          <w:rFonts w:hint="eastAsia"/>
          <w:b/>
          <w:bCs/>
          <w:noProof/>
          <w:lang w:eastAsia="ja-JP"/>
        </w:rPr>
        <w:t>E</w:t>
      </w:r>
      <w:r w:rsidRPr="00FF2FA4">
        <w:rPr>
          <w:b/>
          <w:bCs/>
          <w:noProof/>
          <w:lang w:eastAsia="ja-JP"/>
        </w:rPr>
        <w:t>MM-NULL</w:t>
      </w:r>
    </w:p>
    <w:p w14:paraId="3C3EB19D" w14:textId="77777777" w:rsidR="003F56F5" w:rsidRDefault="003F56F5" w:rsidP="003F56F5">
      <w:pPr>
        <w:pStyle w:val="EW"/>
        <w:rPr>
          <w:b/>
          <w:bCs/>
          <w:noProof/>
        </w:rPr>
      </w:pPr>
      <w:r w:rsidRPr="0028607C">
        <w:rPr>
          <w:b/>
          <w:bCs/>
          <w:noProof/>
        </w:rPr>
        <w:t>EMM-</w:t>
      </w:r>
      <w:bookmarkStart w:id="29" w:name="_Hlk8745020"/>
      <w:r w:rsidRPr="0028607C">
        <w:rPr>
          <w:b/>
          <w:bCs/>
          <w:noProof/>
        </w:rPr>
        <w:t>REGISTERED</w:t>
      </w:r>
      <w:bookmarkEnd w:id="29"/>
    </w:p>
    <w:p w14:paraId="4C309632" w14:textId="77777777" w:rsidR="003F56F5" w:rsidRDefault="003F56F5" w:rsidP="003F56F5">
      <w:pPr>
        <w:pStyle w:val="EW"/>
        <w:rPr>
          <w:b/>
          <w:bCs/>
          <w:noProof/>
        </w:rPr>
      </w:pPr>
      <w:r w:rsidRPr="0028607C">
        <w:rPr>
          <w:b/>
          <w:bCs/>
          <w:noProof/>
        </w:rPr>
        <w:t>EMM-REGISTERED-INITIATED</w:t>
      </w:r>
    </w:p>
    <w:p w14:paraId="7EFEE4E9" w14:textId="77777777" w:rsidR="003F56F5" w:rsidRDefault="003F56F5" w:rsidP="003F56F5">
      <w:pPr>
        <w:pStyle w:val="EW"/>
        <w:rPr>
          <w:b/>
          <w:bCs/>
          <w:noProof/>
        </w:rPr>
      </w:pPr>
      <w:r w:rsidRPr="0028607C">
        <w:rPr>
          <w:b/>
          <w:bCs/>
          <w:noProof/>
        </w:rPr>
        <w:t>EMM-SERVICE-REQUEST-INITIATED</w:t>
      </w:r>
    </w:p>
    <w:p w14:paraId="13A0BC4D" w14:textId="77777777" w:rsidR="003F56F5" w:rsidRPr="0028607C" w:rsidRDefault="003F56F5" w:rsidP="003F56F5">
      <w:pPr>
        <w:pStyle w:val="EW"/>
        <w:rPr>
          <w:b/>
          <w:bCs/>
          <w:noProof/>
        </w:rPr>
      </w:pPr>
      <w:r w:rsidRPr="0028607C">
        <w:rPr>
          <w:b/>
          <w:bCs/>
          <w:noProof/>
        </w:rPr>
        <w:t>EMM-TRACKING-AREA-UPDATING-INITIATED</w:t>
      </w:r>
    </w:p>
    <w:p w14:paraId="1864A0FB" w14:textId="77777777" w:rsidR="003F56F5" w:rsidRPr="00920167" w:rsidRDefault="003F56F5" w:rsidP="003F56F5">
      <w:pPr>
        <w:pStyle w:val="EW"/>
        <w:rPr>
          <w:b/>
          <w:bCs/>
          <w:noProof/>
        </w:rPr>
      </w:pPr>
      <w:r w:rsidRPr="00920167">
        <w:rPr>
          <w:b/>
          <w:bCs/>
          <w:noProof/>
        </w:rPr>
        <w:t>EPS</w:t>
      </w:r>
    </w:p>
    <w:p w14:paraId="678069D7" w14:textId="77777777" w:rsidR="003F56F5" w:rsidRPr="00920167" w:rsidRDefault="003F56F5" w:rsidP="003F56F5">
      <w:pPr>
        <w:pStyle w:val="EW"/>
        <w:rPr>
          <w:b/>
          <w:bCs/>
          <w:noProof/>
        </w:rPr>
      </w:pPr>
      <w:r w:rsidRPr="00920167">
        <w:rPr>
          <w:b/>
          <w:bCs/>
          <w:noProof/>
        </w:rPr>
        <w:t>EPS security context</w:t>
      </w:r>
    </w:p>
    <w:p w14:paraId="446940D6" w14:textId="77777777" w:rsidR="003F56F5" w:rsidRPr="00920167" w:rsidRDefault="003F56F5" w:rsidP="003F56F5">
      <w:pPr>
        <w:pStyle w:val="EW"/>
        <w:rPr>
          <w:b/>
          <w:bCs/>
          <w:noProof/>
        </w:rPr>
      </w:pPr>
      <w:r w:rsidRPr="00920167">
        <w:rPr>
          <w:b/>
          <w:bCs/>
          <w:noProof/>
        </w:rPr>
        <w:t>EPS services</w:t>
      </w:r>
    </w:p>
    <w:p w14:paraId="14E92285" w14:textId="77777777" w:rsidR="003F56F5" w:rsidRPr="00920167" w:rsidRDefault="003F56F5" w:rsidP="003F56F5">
      <w:pPr>
        <w:pStyle w:val="EW"/>
        <w:rPr>
          <w:b/>
          <w:bCs/>
          <w:noProof/>
        </w:rPr>
      </w:pPr>
      <w:r w:rsidRPr="00920167">
        <w:rPr>
          <w:b/>
          <w:bCs/>
          <w:noProof/>
        </w:rPr>
        <w:t>Lower layer failure</w:t>
      </w:r>
    </w:p>
    <w:p w14:paraId="4EDDF473" w14:textId="77777777" w:rsidR="003F56F5" w:rsidRPr="00920167" w:rsidRDefault="003F56F5" w:rsidP="003F56F5">
      <w:pPr>
        <w:pStyle w:val="EW"/>
        <w:rPr>
          <w:b/>
          <w:bCs/>
          <w:noProof/>
        </w:rPr>
      </w:pPr>
      <w:r w:rsidRPr="00920167">
        <w:rPr>
          <w:b/>
          <w:bCs/>
          <w:noProof/>
        </w:rPr>
        <w:t>Megabit</w:t>
      </w:r>
    </w:p>
    <w:p w14:paraId="33F7B918" w14:textId="77777777" w:rsidR="003F56F5" w:rsidRPr="00920167" w:rsidRDefault="003F56F5" w:rsidP="003F56F5">
      <w:pPr>
        <w:pStyle w:val="EW"/>
        <w:rPr>
          <w:b/>
          <w:bCs/>
          <w:noProof/>
        </w:rPr>
      </w:pPr>
      <w:r w:rsidRPr="00920167">
        <w:rPr>
          <w:b/>
          <w:bCs/>
          <w:noProof/>
        </w:rPr>
        <w:t>Message header</w:t>
      </w:r>
    </w:p>
    <w:p w14:paraId="418494FA" w14:textId="77777777" w:rsidR="003F56F5" w:rsidRDefault="003F56F5" w:rsidP="003F56F5">
      <w:pPr>
        <w:pStyle w:val="EW"/>
        <w:rPr>
          <w:b/>
        </w:rPr>
      </w:pPr>
      <w:r w:rsidRPr="007107CD">
        <w:rPr>
          <w:b/>
        </w:rPr>
        <w:t>NAS signalling connection recovery</w:t>
      </w:r>
    </w:p>
    <w:p w14:paraId="16540AB2" w14:textId="77777777" w:rsidR="003F56F5" w:rsidRPr="004B11B4" w:rsidRDefault="003F56F5" w:rsidP="003F56F5">
      <w:pPr>
        <w:pStyle w:val="EW"/>
        <w:rPr>
          <w:b/>
          <w:bCs/>
          <w:noProof/>
          <w:lang w:val="fr-FR"/>
        </w:rPr>
      </w:pPr>
      <w:r w:rsidRPr="004B11B4">
        <w:rPr>
          <w:b/>
          <w:bCs/>
          <w:noProof/>
          <w:lang w:val="fr-FR"/>
        </w:rPr>
        <w:t>NB-S1 mode</w:t>
      </w:r>
    </w:p>
    <w:p w14:paraId="312B1A45" w14:textId="77777777" w:rsidR="003F56F5" w:rsidRPr="004B11B4" w:rsidRDefault="003F56F5" w:rsidP="003F56F5">
      <w:pPr>
        <w:pStyle w:val="EW"/>
        <w:rPr>
          <w:b/>
          <w:bCs/>
          <w:noProof/>
          <w:lang w:val="fr-FR"/>
        </w:rPr>
      </w:pPr>
      <w:r w:rsidRPr="004B11B4">
        <w:rPr>
          <w:b/>
          <w:bCs/>
          <w:noProof/>
          <w:lang w:val="fr-FR"/>
        </w:rPr>
        <w:t>Non-EPS services</w:t>
      </w:r>
    </w:p>
    <w:p w14:paraId="5D9B871B" w14:textId="77777777" w:rsidR="003F56F5" w:rsidRPr="00920167" w:rsidRDefault="003F56F5" w:rsidP="003F56F5">
      <w:pPr>
        <w:pStyle w:val="EW"/>
        <w:rPr>
          <w:b/>
          <w:bCs/>
          <w:noProof/>
        </w:rPr>
      </w:pPr>
      <w:r w:rsidRPr="00920167">
        <w:rPr>
          <w:b/>
          <w:bCs/>
          <w:noProof/>
        </w:rPr>
        <w:t>S1 mode</w:t>
      </w:r>
    </w:p>
    <w:p w14:paraId="329AFFEF" w14:textId="77777777" w:rsidR="003F56F5" w:rsidRPr="00920167" w:rsidRDefault="003F56F5" w:rsidP="003F56F5">
      <w:pPr>
        <w:pStyle w:val="EW"/>
        <w:rPr>
          <w:b/>
          <w:bCs/>
          <w:noProof/>
        </w:rPr>
      </w:pPr>
      <w:r w:rsidRPr="00CC0C94">
        <w:rPr>
          <w:b/>
        </w:rPr>
        <w:t>User plane CIoT EPS optimization</w:t>
      </w:r>
    </w:p>
    <w:p w14:paraId="7F594797" w14:textId="77777777" w:rsidR="003F56F5" w:rsidRPr="00920167" w:rsidRDefault="003F56F5" w:rsidP="003F56F5">
      <w:pPr>
        <w:pStyle w:val="EX"/>
        <w:rPr>
          <w:b/>
          <w:bCs/>
          <w:noProof/>
        </w:rPr>
      </w:pPr>
      <w:r>
        <w:rPr>
          <w:b/>
          <w:bCs/>
          <w:noProof/>
        </w:rPr>
        <w:t>WB-</w:t>
      </w:r>
      <w:r w:rsidRPr="00920167">
        <w:rPr>
          <w:b/>
          <w:bCs/>
          <w:noProof/>
        </w:rPr>
        <w:t>S1 mode</w:t>
      </w:r>
    </w:p>
    <w:p w14:paraId="1F1C6EE8" w14:textId="77777777" w:rsidR="003F56F5" w:rsidRPr="007E6407" w:rsidRDefault="003F56F5" w:rsidP="003F56F5">
      <w:r w:rsidRPr="007E6407">
        <w:lastRenderedPageBreak/>
        <w:t>For the purposes of the present document, the following terms an</w:t>
      </w:r>
      <w:r>
        <w:t>d definitions given in 3GPP TS 3</w:t>
      </w:r>
      <w:r w:rsidRPr="007E6407">
        <w:t>3.</w:t>
      </w:r>
      <w:r>
        <w:t>5</w:t>
      </w:r>
      <w:r w:rsidRPr="007E6407">
        <w:t>01 [</w:t>
      </w:r>
      <w:r>
        <w:t>24</w:t>
      </w:r>
      <w:r w:rsidRPr="007E6407">
        <w:t>] apply:</w:t>
      </w:r>
    </w:p>
    <w:p w14:paraId="20D78849" w14:textId="77777777" w:rsidR="003F56F5" w:rsidRPr="00BD1D67" w:rsidRDefault="003F56F5" w:rsidP="003F56F5">
      <w:pPr>
        <w:pStyle w:val="EW"/>
        <w:rPr>
          <w:b/>
          <w:bCs/>
          <w:noProof/>
        </w:rPr>
      </w:pPr>
      <w:r w:rsidRPr="00BD1D67">
        <w:rPr>
          <w:b/>
          <w:bCs/>
          <w:noProof/>
        </w:rPr>
        <w:t>5G security context</w:t>
      </w:r>
    </w:p>
    <w:p w14:paraId="07940F5F" w14:textId="77777777" w:rsidR="003F56F5" w:rsidRPr="00BD1D67" w:rsidRDefault="003F56F5" w:rsidP="003F56F5">
      <w:pPr>
        <w:pStyle w:val="EW"/>
        <w:rPr>
          <w:b/>
          <w:bCs/>
        </w:rPr>
      </w:pPr>
      <w:r w:rsidRPr="00BD1D67">
        <w:rPr>
          <w:b/>
          <w:bCs/>
        </w:rPr>
        <w:t>5G NAS security context</w:t>
      </w:r>
    </w:p>
    <w:p w14:paraId="561E617D" w14:textId="77777777" w:rsidR="003F56F5" w:rsidRDefault="003F56F5" w:rsidP="003F56F5">
      <w:pPr>
        <w:pStyle w:val="EW"/>
        <w:rPr>
          <w:b/>
          <w:bCs/>
        </w:rPr>
      </w:pPr>
      <w:r>
        <w:rPr>
          <w:b/>
          <w:bCs/>
        </w:rPr>
        <w:t>ABBA</w:t>
      </w:r>
    </w:p>
    <w:p w14:paraId="668ED82B" w14:textId="77777777" w:rsidR="003F56F5" w:rsidRPr="00BD1D67" w:rsidRDefault="003F56F5" w:rsidP="003F56F5">
      <w:pPr>
        <w:pStyle w:val="EW"/>
        <w:rPr>
          <w:b/>
          <w:bCs/>
        </w:rPr>
      </w:pPr>
      <w:r w:rsidRPr="00BD1D67">
        <w:rPr>
          <w:b/>
          <w:bCs/>
        </w:rPr>
        <w:t>Current 5G</w:t>
      </w:r>
      <w:r>
        <w:rPr>
          <w:b/>
          <w:bCs/>
        </w:rPr>
        <w:t xml:space="preserve"> NAS</w:t>
      </w:r>
      <w:r w:rsidRPr="00BD1D67">
        <w:rPr>
          <w:b/>
          <w:bCs/>
        </w:rPr>
        <w:t xml:space="preserve"> security context</w:t>
      </w:r>
    </w:p>
    <w:p w14:paraId="1107C8B5" w14:textId="77777777" w:rsidR="003F56F5" w:rsidRPr="00BD1D67" w:rsidRDefault="003F56F5" w:rsidP="003F56F5">
      <w:pPr>
        <w:pStyle w:val="EW"/>
        <w:rPr>
          <w:b/>
          <w:bCs/>
        </w:rPr>
      </w:pPr>
      <w:r w:rsidRPr="00BD1D67">
        <w:rPr>
          <w:b/>
          <w:bCs/>
        </w:rPr>
        <w:t>Full native 5G</w:t>
      </w:r>
      <w:r>
        <w:rPr>
          <w:b/>
          <w:bCs/>
        </w:rPr>
        <w:t xml:space="preserve"> NAS</w:t>
      </w:r>
      <w:r w:rsidRPr="00BD1D67">
        <w:rPr>
          <w:b/>
          <w:bCs/>
        </w:rPr>
        <w:t xml:space="preserve"> security context</w:t>
      </w:r>
    </w:p>
    <w:p w14:paraId="72AB8E7C" w14:textId="77777777" w:rsidR="003F56F5" w:rsidRPr="00E664A0" w:rsidRDefault="003F56F5" w:rsidP="003F56F5">
      <w:pPr>
        <w:pStyle w:val="EW"/>
        <w:rPr>
          <w:b/>
          <w:lang w:eastAsia="zh-CN"/>
        </w:rPr>
      </w:pPr>
      <w:r w:rsidRPr="00E664A0">
        <w:rPr>
          <w:b/>
          <w:lang w:eastAsia="zh-CN"/>
        </w:rPr>
        <w:t>K'</w:t>
      </w:r>
      <w:r w:rsidRPr="003168A2">
        <w:rPr>
          <w:vertAlign w:val="subscript"/>
        </w:rPr>
        <w:t>AME</w:t>
      </w:r>
    </w:p>
    <w:p w14:paraId="3A8616DF" w14:textId="77777777" w:rsidR="003F56F5" w:rsidRPr="00E664A0" w:rsidRDefault="003F56F5" w:rsidP="003F56F5">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45282B2C" w14:textId="77777777" w:rsidR="003F56F5" w:rsidRPr="00E664A0" w:rsidRDefault="003F56F5" w:rsidP="003F56F5">
      <w:pPr>
        <w:pStyle w:val="EW"/>
        <w:rPr>
          <w:b/>
          <w:lang w:eastAsia="zh-CN"/>
        </w:rPr>
      </w:pPr>
      <w:r w:rsidRPr="00E664A0">
        <w:rPr>
          <w:b/>
          <w:lang w:eastAsia="zh-CN"/>
        </w:rPr>
        <w:t>K</w:t>
      </w:r>
      <w:r w:rsidRPr="003168A2">
        <w:rPr>
          <w:vertAlign w:val="subscript"/>
        </w:rPr>
        <w:t>ASME</w:t>
      </w:r>
    </w:p>
    <w:p w14:paraId="310D1FBC" w14:textId="77777777" w:rsidR="003F56F5" w:rsidRDefault="003F56F5" w:rsidP="003F56F5">
      <w:pPr>
        <w:pStyle w:val="EW"/>
        <w:rPr>
          <w:b/>
          <w:bCs/>
          <w:lang w:val="en-US" w:eastAsia="zh-CN"/>
        </w:rPr>
      </w:pPr>
      <w:r>
        <w:rPr>
          <w:b/>
          <w:bCs/>
          <w:lang w:val="en-US" w:eastAsia="zh-CN"/>
        </w:rPr>
        <w:t>Mapped 5G NAS security context</w:t>
      </w:r>
    </w:p>
    <w:p w14:paraId="5F874696" w14:textId="77777777" w:rsidR="003F56F5" w:rsidRPr="00F01189" w:rsidRDefault="003F56F5" w:rsidP="003F56F5">
      <w:pPr>
        <w:pStyle w:val="EW"/>
        <w:rPr>
          <w:b/>
          <w:bCs/>
          <w:lang w:val="en-US" w:eastAsia="zh-CN"/>
        </w:rPr>
      </w:pPr>
      <w:r w:rsidRPr="00F01189">
        <w:rPr>
          <w:b/>
          <w:bCs/>
          <w:lang w:val="en-US" w:eastAsia="zh-CN"/>
        </w:rPr>
        <w:t>Mapped security context</w:t>
      </w:r>
    </w:p>
    <w:p w14:paraId="63ABD9C8" w14:textId="77777777" w:rsidR="003F56F5" w:rsidRPr="00F01189" w:rsidRDefault="003F56F5" w:rsidP="003F56F5">
      <w:pPr>
        <w:pStyle w:val="EW"/>
        <w:rPr>
          <w:b/>
          <w:bCs/>
          <w:noProof/>
        </w:rPr>
      </w:pPr>
      <w:r w:rsidRPr="00F01189">
        <w:rPr>
          <w:b/>
          <w:bCs/>
        </w:rPr>
        <w:t>Native 5G</w:t>
      </w:r>
      <w:r>
        <w:rPr>
          <w:b/>
          <w:bCs/>
        </w:rPr>
        <w:t xml:space="preserve"> NAS</w:t>
      </w:r>
      <w:r w:rsidRPr="00F01189">
        <w:rPr>
          <w:b/>
          <w:bCs/>
        </w:rPr>
        <w:t xml:space="preserve"> security context</w:t>
      </w:r>
    </w:p>
    <w:p w14:paraId="52CEC012" w14:textId="77777777" w:rsidR="003F56F5" w:rsidRPr="00F01189" w:rsidRDefault="003F56F5" w:rsidP="003F56F5">
      <w:pPr>
        <w:pStyle w:val="EW"/>
        <w:rPr>
          <w:b/>
          <w:bCs/>
          <w:noProof/>
        </w:rPr>
      </w:pPr>
      <w:r>
        <w:rPr>
          <w:b/>
          <w:bCs/>
          <w:noProof/>
        </w:rPr>
        <w:t>NCC</w:t>
      </w:r>
    </w:p>
    <w:p w14:paraId="60AB5A63" w14:textId="77777777" w:rsidR="003F56F5" w:rsidRPr="00621D46" w:rsidRDefault="003F56F5" w:rsidP="003F56F5">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28B77EBA" w14:textId="77777777" w:rsidR="003F56F5" w:rsidRPr="00621D46" w:rsidRDefault="003F56F5" w:rsidP="003F56F5">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22857B97" w14:textId="77777777" w:rsidR="003F56F5" w:rsidRDefault="003F56F5" w:rsidP="003F56F5">
      <w:pPr>
        <w:pStyle w:val="EX"/>
        <w:rPr>
          <w:b/>
          <w:bCs/>
          <w:noProof/>
        </w:rPr>
      </w:pPr>
      <w:r>
        <w:rPr>
          <w:b/>
          <w:bCs/>
          <w:noProof/>
        </w:rPr>
        <w:t>RES*</w:t>
      </w:r>
    </w:p>
    <w:p w14:paraId="75E31769" w14:textId="77777777" w:rsidR="003F56F5" w:rsidRDefault="003F56F5" w:rsidP="003F56F5">
      <w:r>
        <w:t>For the purposes of the present document, the following terms and definitions given in 3GPP TS 38.413 [31] apply:</w:t>
      </w:r>
    </w:p>
    <w:p w14:paraId="240602E5" w14:textId="77777777" w:rsidR="003F56F5" w:rsidRPr="006C399B" w:rsidRDefault="003F56F5" w:rsidP="003F56F5">
      <w:pPr>
        <w:pStyle w:val="EX"/>
        <w:rPr>
          <w:b/>
          <w:bCs/>
          <w:noProof/>
        </w:rPr>
      </w:pPr>
      <w:r w:rsidRPr="006C399B">
        <w:rPr>
          <w:b/>
          <w:bCs/>
          <w:noProof/>
        </w:rPr>
        <w:t>NG connection</w:t>
      </w:r>
    </w:p>
    <w:p w14:paraId="15A9C676" w14:textId="77777777" w:rsidR="003F56F5" w:rsidRPr="007E6407" w:rsidRDefault="003F56F5" w:rsidP="003F56F5">
      <w:r w:rsidRPr="007E6407">
        <w:t>For the purposes of the present document, the following terms an</w:t>
      </w:r>
      <w:r>
        <w:t>d definitions given in 3GPP TS 24.587 [19B]</w:t>
      </w:r>
      <w:r w:rsidRPr="007E6407">
        <w:t xml:space="preserve"> apply:</w:t>
      </w:r>
    </w:p>
    <w:p w14:paraId="2D2F6A58" w14:textId="77777777" w:rsidR="003F56F5" w:rsidRPr="00767715" w:rsidRDefault="003F56F5" w:rsidP="003F56F5">
      <w:pPr>
        <w:pStyle w:val="EW"/>
        <w:rPr>
          <w:b/>
          <w:bCs/>
          <w:noProof/>
          <w:lang w:val="fr-FR"/>
        </w:rPr>
      </w:pPr>
      <w:r w:rsidRPr="00767715">
        <w:rPr>
          <w:b/>
          <w:bCs/>
          <w:noProof/>
          <w:lang w:val="fr-FR"/>
        </w:rPr>
        <w:t>E-UTRA-PC5</w:t>
      </w:r>
    </w:p>
    <w:p w14:paraId="0F0F84C5" w14:textId="77777777" w:rsidR="003F56F5" w:rsidRPr="00767715" w:rsidRDefault="003F56F5" w:rsidP="003F56F5">
      <w:pPr>
        <w:pStyle w:val="EW"/>
        <w:rPr>
          <w:b/>
          <w:bCs/>
          <w:lang w:val="fr-FR"/>
        </w:rPr>
      </w:pPr>
      <w:r w:rsidRPr="00767715">
        <w:rPr>
          <w:b/>
          <w:bCs/>
          <w:lang w:val="fr-FR"/>
        </w:rPr>
        <w:t>NR-PC5</w:t>
      </w:r>
    </w:p>
    <w:p w14:paraId="61652207" w14:textId="77777777" w:rsidR="003F56F5" w:rsidRPr="00110384" w:rsidRDefault="003F56F5" w:rsidP="003F56F5">
      <w:pPr>
        <w:pStyle w:val="EX"/>
        <w:rPr>
          <w:b/>
          <w:bCs/>
          <w:lang w:val="fr-FR"/>
        </w:rPr>
      </w:pPr>
      <w:r w:rsidRPr="00110384">
        <w:rPr>
          <w:b/>
          <w:bCs/>
          <w:lang w:val="fr-FR"/>
        </w:rPr>
        <w:t>V2X</w:t>
      </w:r>
    </w:p>
    <w:p w14:paraId="7FD743AD" w14:textId="77777777" w:rsidR="003F56F5" w:rsidRPr="004D3578" w:rsidRDefault="003F56F5" w:rsidP="003F56F5">
      <w:r>
        <w:t>For the purposes of the present document, the following terms and its definitions given in 3GPP TS 23.256 [6AB] apply:</w:t>
      </w:r>
    </w:p>
    <w:p w14:paraId="004C3B96" w14:textId="77777777" w:rsidR="003F56F5" w:rsidRPr="00A6105F" w:rsidRDefault="003F56F5" w:rsidP="003F56F5">
      <w:pPr>
        <w:pStyle w:val="EW"/>
        <w:rPr>
          <w:b/>
          <w:bCs/>
          <w:noProof/>
          <w:lang w:val="fr-FR"/>
        </w:rPr>
      </w:pPr>
      <w:bookmarkStart w:id="30" w:name="_Hlk67383798"/>
      <w:r w:rsidRPr="00A6105F">
        <w:rPr>
          <w:b/>
          <w:bCs/>
          <w:noProof/>
          <w:lang w:val="fr-FR"/>
        </w:rPr>
        <w:t>3GPP UAV ID</w:t>
      </w:r>
    </w:p>
    <w:p w14:paraId="0796A729" w14:textId="77777777" w:rsidR="003F56F5" w:rsidRPr="00A6105F" w:rsidRDefault="003F56F5" w:rsidP="003F56F5">
      <w:pPr>
        <w:pStyle w:val="EW"/>
        <w:rPr>
          <w:b/>
          <w:bCs/>
          <w:noProof/>
          <w:lang w:val="fr-FR"/>
        </w:rPr>
      </w:pPr>
      <w:r w:rsidRPr="00A6105F">
        <w:rPr>
          <w:b/>
          <w:bCs/>
          <w:noProof/>
          <w:lang w:val="fr-FR"/>
        </w:rPr>
        <w:t>CAA (Civil Aviation Administration)-Level UAV Identity</w:t>
      </w:r>
    </w:p>
    <w:p w14:paraId="3997962E" w14:textId="77777777" w:rsidR="003F56F5" w:rsidRPr="00A6105F" w:rsidRDefault="003F56F5" w:rsidP="003F56F5">
      <w:pPr>
        <w:pStyle w:val="EW"/>
        <w:rPr>
          <w:b/>
          <w:bCs/>
          <w:noProof/>
          <w:lang w:val="fr-FR"/>
        </w:rPr>
      </w:pPr>
      <w:bookmarkStart w:id="31" w:name="_Hlk67383827"/>
      <w:bookmarkEnd w:id="30"/>
      <w:r w:rsidRPr="00A6105F">
        <w:rPr>
          <w:b/>
          <w:bCs/>
          <w:noProof/>
          <w:lang w:val="fr-FR"/>
        </w:rPr>
        <w:t>Command and Control (C2) Communication</w:t>
      </w:r>
    </w:p>
    <w:bookmarkEnd w:id="31"/>
    <w:p w14:paraId="0769331A" w14:textId="77777777" w:rsidR="003F56F5" w:rsidRPr="00A6105F" w:rsidRDefault="003F56F5" w:rsidP="003F56F5">
      <w:pPr>
        <w:pStyle w:val="EW"/>
        <w:rPr>
          <w:b/>
          <w:bCs/>
          <w:noProof/>
          <w:lang w:val="fr-FR"/>
        </w:rPr>
      </w:pPr>
      <w:r w:rsidRPr="00A6105F">
        <w:rPr>
          <w:b/>
          <w:bCs/>
          <w:noProof/>
          <w:lang w:val="fr-FR"/>
        </w:rPr>
        <w:t>UAV controller (UAV-C)</w:t>
      </w:r>
    </w:p>
    <w:p w14:paraId="69DA332D" w14:textId="77777777" w:rsidR="003F56F5" w:rsidRPr="00A6105F" w:rsidRDefault="003F56F5" w:rsidP="003F56F5">
      <w:pPr>
        <w:pStyle w:val="EW"/>
        <w:rPr>
          <w:b/>
          <w:bCs/>
          <w:noProof/>
          <w:lang w:val="fr-FR"/>
        </w:rPr>
      </w:pPr>
      <w:r w:rsidRPr="00A6105F">
        <w:rPr>
          <w:b/>
          <w:bCs/>
          <w:noProof/>
          <w:lang w:val="fr-FR"/>
        </w:rPr>
        <w:t>UAS Services</w:t>
      </w:r>
    </w:p>
    <w:p w14:paraId="72EA312B" w14:textId="77777777" w:rsidR="003F56F5" w:rsidRPr="00A6105F" w:rsidRDefault="003F56F5" w:rsidP="003F56F5">
      <w:pPr>
        <w:pStyle w:val="EW"/>
        <w:rPr>
          <w:b/>
          <w:bCs/>
          <w:noProof/>
          <w:lang w:val="fr-FR"/>
        </w:rPr>
      </w:pPr>
      <w:r w:rsidRPr="00A6105F">
        <w:rPr>
          <w:b/>
          <w:bCs/>
          <w:noProof/>
          <w:lang w:val="fr-FR"/>
        </w:rPr>
        <w:t>UAS Service Supplier (USS)</w:t>
      </w:r>
    </w:p>
    <w:p w14:paraId="1D6D2713" w14:textId="77777777" w:rsidR="003F56F5" w:rsidRPr="00A6105F" w:rsidRDefault="003F56F5" w:rsidP="003F56F5">
      <w:pPr>
        <w:pStyle w:val="EW"/>
        <w:rPr>
          <w:b/>
          <w:bCs/>
          <w:noProof/>
          <w:lang w:val="fr-FR"/>
        </w:rPr>
      </w:pPr>
      <w:r w:rsidRPr="00A6105F">
        <w:rPr>
          <w:b/>
          <w:bCs/>
          <w:noProof/>
          <w:lang w:val="fr-FR"/>
        </w:rPr>
        <w:t>Uncrewed Aerial System (UAS)</w:t>
      </w:r>
    </w:p>
    <w:p w14:paraId="7F80BF77" w14:textId="77777777" w:rsidR="003F56F5" w:rsidRPr="00A6105F" w:rsidRDefault="003F56F5" w:rsidP="003F56F5">
      <w:pPr>
        <w:pStyle w:val="EW"/>
        <w:rPr>
          <w:b/>
          <w:bCs/>
          <w:noProof/>
          <w:lang w:val="fr-FR"/>
        </w:rPr>
      </w:pPr>
      <w:r w:rsidRPr="00A6105F">
        <w:rPr>
          <w:b/>
          <w:bCs/>
          <w:noProof/>
          <w:lang w:val="fr-FR"/>
        </w:rPr>
        <w:t>UUAA</w:t>
      </w:r>
    </w:p>
    <w:p w14:paraId="093E47F2" w14:textId="77777777" w:rsidR="003F56F5" w:rsidRPr="00A6105F" w:rsidRDefault="003F56F5" w:rsidP="003F56F5">
      <w:pPr>
        <w:pStyle w:val="EW"/>
        <w:rPr>
          <w:b/>
          <w:bCs/>
          <w:noProof/>
          <w:lang w:val="fr-FR"/>
        </w:rPr>
      </w:pPr>
      <w:r w:rsidRPr="00A6105F">
        <w:rPr>
          <w:b/>
          <w:bCs/>
          <w:noProof/>
          <w:lang w:val="fr-FR"/>
        </w:rPr>
        <w:t>UUAA-MM</w:t>
      </w:r>
    </w:p>
    <w:p w14:paraId="355AD160" w14:textId="77777777" w:rsidR="003F56F5" w:rsidRPr="00A6105F" w:rsidRDefault="003F56F5" w:rsidP="003F56F5">
      <w:pPr>
        <w:pStyle w:val="EX"/>
        <w:rPr>
          <w:b/>
          <w:bCs/>
          <w:noProof/>
          <w:lang w:val="fr-FR"/>
        </w:rPr>
      </w:pPr>
      <w:r w:rsidRPr="00A6105F">
        <w:rPr>
          <w:b/>
          <w:bCs/>
          <w:noProof/>
          <w:lang w:val="fr-FR"/>
        </w:rPr>
        <w:t>UUAA-SM</w:t>
      </w:r>
    </w:p>
    <w:p w14:paraId="781F2E22" w14:textId="77777777" w:rsidR="003F56F5" w:rsidRDefault="003F56F5" w:rsidP="003F56F5">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5F39BB85" w14:textId="77777777" w:rsidR="003F56F5" w:rsidRPr="00110384" w:rsidRDefault="003F56F5" w:rsidP="003F56F5">
      <w:pPr>
        <w:pStyle w:val="EX"/>
        <w:rPr>
          <w:b/>
          <w:bCs/>
          <w:lang w:val="fr-FR"/>
        </w:rPr>
      </w:pPr>
      <w:r w:rsidRPr="00110384">
        <w:rPr>
          <w:b/>
          <w:bCs/>
          <w:lang w:val="fr-FR"/>
        </w:rPr>
        <w:t>ProSe</w:t>
      </w:r>
    </w:p>
    <w:p w14:paraId="44DBD02E" w14:textId="77777777" w:rsidR="003F56F5" w:rsidRDefault="003F56F5" w:rsidP="003F56F5">
      <w:r>
        <w:t>For the purposes of the present document, the following terms and definitions given in 3GPP TS 23.548 [10A] apply:</w:t>
      </w:r>
    </w:p>
    <w:p w14:paraId="3FCE6002" w14:textId="77777777" w:rsidR="003F56F5" w:rsidRPr="00110384" w:rsidRDefault="003F56F5" w:rsidP="003F56F5">
      <w:pPr>
        <w:pStyle w:val="EX"/>
        <w:rPr>
          <w:b/>
          <w:bCs/>
          <w:noProof/>
        </w:rPr>
      </w:pPr>
      <w:r>
        <w:rPr>
          <w:b/>
          <w:bCs/>
          <w:noProof/>
        </w:rPr>
        <w:t>Edge Application Server</w:t>
      </w:r>
    </w:p>
    <w:p w14:paraId="392674DA" w14:textId="77777777" w:rsidR="001E5589" w:rsidRDefault="001E5589" w:rsidP="00476E10">
      <w:pPr>
        <w:jc w:val="center"/>
      </w:pPr>
    </w:p>
    <w:p w14:paraId="2B510F33" w14:textId="77777777" w:rsidR="003F56F5" w:rsidRDefault="003F56F5" w:rsidP="003F56F5">
      <w:pPr>
        <w:jc w:val="center"/>
      </w:pPr>
      <w:r>
        <w:rPr>
          <w:highlight w:val="green"/>
        </w:rPr>
        <w:t>***** Next change *****</w:t>
      </w:r>
    </w:p>
    <w:p w14:paraId="77D0CFA2" w14:textId="77777777" w:rsidR="003F56F5" w:rsidRDefault="003F56F5" w:rsidP="00476E10">
      <w:pPr>
        <w:jc w:val="center"/>
      </w:pPr>
    </w:p>
    <w:p w14:paraId="20BA6F6B" w14:textId="77777777" w:rsidR="003F56F5" w:rsidRDefault="003F56F5" w:rsidP="00476E10">
      <w:pPr>
        <w:jc w:val="center"/>
      </w:pPr>
    </w:p>
    <w:p w14:paraId="50B57C53" w14:textId="77777777" w:rsidR="008A195E" w:rsidRDefault="008A195E" w:rsidP="008A195E">
      <w:pPr>
        <w:pStyle w:val="4"/>
      </w:pPr>
      <w:bookmarkStart w:id="32" w:name="_Toc20232691"/>
      <w:bookmarkStart w:id="33" w:name="_Toc27746793"/>
      <w:bookmarkStart w:id="34" w:name="_Toc36212975"/>
      <w:bookmarkStart w:id="35" w:name="_Toc36657152"/>
      <w:bookmarkStart w:id="36" w:name="_Toc45286816"/>
      <w:bookmarkStart w:id="37" w:name="_Toc51948085"/>
      <w:bookmarkStart w:id="38" w:name="_Toc51949177"/>
      <w:bookmarkStart w:id="39" w:name="_Toc76118981"/>
      <w:r>
        <w:t>5.5.2.1</w:t>
      </w:r>
      <w:r>
        <w:tab/>
        <w:t>General</w:t>
      </w:r>
      <w:bookmarkEnd w:id="32"/>
      <w:bookmarkEnd w:id="33"/>
      <w:bookmarkEnd w:id="34"/>
      <w:bookmarkEnd w:id="35"/>
      <w:bookmarkEnd w:id="36"/>
      <w:bookmarkEnd w:id="37"/>
      <w:bookmarkEnd w:id="38"/>
      <w:bookmarkEnd w:id="39"/>
    </w:p>
    <w:p w14:paraId="5D6F558A" w14:textId="77777777" w:rsidR="008A195E" w:rsidRPr="003168A2" w:rsidRDefault="008A195E" w:rsidP="008A195E">
      <w:r w:rsidRPr="003168A2">
        <w:t xml:space="preserve">The </w:t>
      </w:r>
      <w:r>
        <w:rPr>
          <w:rFonts w:hint="eastAsia"/>
        </w:rPr>
        <w:t>de</w:t>
      </w:r>
      <w:r>
        <w:t>-</w:t>
      </w:r>
      <w:r>
        <w:rPr>
          <w:rFonts w:hint="eastAsia"/>
        </w:rPr>
        <w:t>registration</w:t>
      </w:r>
      <w:r w:rsidRPr="003168A2">
        <w:t xml:space="preserve"> procedure is used:</w:t>
      </w:r>
    </w:p>
    <w:p w14:paraId="133183B9" w14:textId="77777777" w:rsidR="008A195E" w:rsidRDefault="008A195E" w:rsidP="008A195E">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6D971BF5" w14:textId="77777777" w:rsidR="008A195E" w:rsidRDefault="008A195E" w:rsidP="008A195E">
      <w:pPr>
        <w:pStyle w:val="B1"/>
      </w:pPr>
      <w:r>
        <w:t>b)</w:t>
      </w:r>
      <w:r>
        <w:tab/>
        <w:t>by the UE to de-register for 5GS services over non-3GPP access when the UE is registered over non-3GPP access;</w:t>
      </w:r>
    </w:p>
    <w:p w14:paraId="59187858" w14:textId="77777777" w:rsidR="008A195E" w:rsidRPr="003168A2" w:rsidRDefault="008A195E" w:rsidP="008A195E">
      <w:pPr>
        <w:pStyle w:val="B1"/>
      </w:pPr>
      <w:r>
        <w:lastRenderedPageBreak/>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1ACDA901" w14:textId="77777777" w:rsidR="008A195E" w:rsidRDefault="008A195E" w:rsidP="008A195E">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5ED94774" w14:textId="77777777" w:rsidR="008A195E" w:rsidRDefault="008A195E" w:rsidP="008A195E">
      <w:pPr>
        <w:pStyle w:val="B1"/>
      </w:pPr>
      <w:r>
        <w:t>e)</w:t>
      </w:r>
      <w:r>
        <w:tab/>
        <w:t>by the network to inform the UE that it is deregistered for 5GS services over non-3GPP access when the UE is registered over non-3GPP access;</w:t>
      </w:r>
    </w:p>
    <w:p w14:paraId="509720E7" w14:textId="77777777" w:rsidR="008A195E" w:rsidRDefault="008A195E" w:rsidP="008A195E">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 and</w:t>
      </w:r>
    </w:p>
    <w:p w14:paraId="50D6301C" w14:textId="77777777" w:rsidR="008A195E" w:rsidRDefault="008A195E" w:rsidP="008A195E">
      <w:pPr>
        <w:pStyle w:val="B1"/>
      </w:pPr>
      <w:r>
        <w:t>g)</w:t>
      </w:r>
      <w:r>
        <w:rPr>
          <w:rFonts w:hint="eastAsia"/>
        </w:rPr>
        <w:tab/>
        <w:t xml:space="preserve">by the </w:t>
      </w:r>
      <w:r>
        <w:t>network</w:t>
      </w:r>
      <w:r>
        <w:rPr>
          <w:rFonts w:hint="eastAsia"/>
        </w:rPr>
        <w:t xml:space="preserve"> to inform the UE to re-register to the network.</w:t>
      </w:r>
    </w:p>
    <w:p w14:paraId="4400751E" w14:textId="77777777" w:rsidR="008A195E" w:rsidRDefault="008A195E" w:rsidP="008A195E">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6099DCA8" w14:textId="5562B0C3" w:rsidR="008A195E" w:rsidRDefault="008A195E" w:rsidP="008A195E">
      <w:pPr>
        <w:pStyle w:val="B1"/>
      </w:pPr>
      <w:r>
        <w:t>a)</w:t>
      </w:r>
      <w:r>
        <w:rPr>
          <w:rFonts w:hint="eastAsia"/>
        </w:rPr>
        <w:tab/>
      </w:r>
      <w:r w:rsidRPr="009E1E16">
        <w:t>if the UE is switched off</w:t>
      </w:r>
      <w:ins w:id="40" w:author="梁爽00060169" w:date="2021-08-23T10:27:00Z">
        <w:r w:rsidR="00C05571">
          <w:t xml:space="preserve"> or the airplane mode is activated</w:t>
        </w:r>
      </w:ins>
      <w:r>
        <w:t>;</w:t>
      </w:r>
    </w:p>
    <w:p w14:paraId="09B3144B" w14:textId="77777777" w:rsidR="008A195E" w:rsidRDefault="008A195E" w:rsidP="008A195E">
      <w:pPr>
        <w:pStyle w:val="B1"/>
      </w:pPr>
      <w:r>
        <w:t>b)</w:t>
      </w:r>
      <w:r>
        <w:tab/>
        <w:t>as part of the eCall inactivity procedure defined in subclause</w:t>
      </w:r>
      <w:r>
        <w:rPr>
          <w:lang w:eastAsia="zh-CN"/>
        </w:rPr>
        <w:t> </w:t>
      </w:r>
      <w:r>
        <w:t>5.5.3; and</w:t>
      </w:r>
    </w:p>
    <w:p w14:paraId="361E2D01" w14:textId="77777777" w:rsidR="008A195E" w:rsidRDefault="008A195E" w:rsidP="008A195E">
      <w:pPr>
        <w:pStyle w:val="B1"/>
      </w:pPr>
      <w:r>
        <w:t>c)</w:t>
      </w:r>
      <w:r>
        <w:tab/>
        <w:t>as part of USIM removal.</w:t>
      </w:r>
    </w:p>
    <w:p w14:paraId="3EB15C33" w14:textId="77777777" w:rsidR="008A195E" w:rsidRDefault="008A195E" w:rsidP="008A195E">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352AEC64" w14:textId="77777777" w:rsidR="008A195E" w:rsidRPr="00F2112A" w:rsidRDefault="008A195E" w:rsidP="008A195E">
      <w:pPr>
        <w:pStyle w:val="B1"/>
      </w:pPr>
      <w:r>
        <w:t>a)</w:t>
      </w:r>
      <w:r w:rsidRPr="00F2112A">
        <w:tab/>
        <w:t>if the network informs whether the UE should re-register to the network.</w:t>
      </w:r>
    </w:p>
    <w:p w14:paraId="4ABB8654" w14:textId="77777777" w:rsidR="008A195E" w:rsidRDefault="008A195E" w:rsidP="008A195E">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171D21BB" w14:textId="77777777" w:rsidR="008A195E" w:rsidRPr="00F2112A" w:rsidRDefault="008A195E" w:rsidP="008A195E">
      <w:pPr>
        <w:pStyle w:val="B1"/>
      </w:pPr>
      <w:r>
        <w:t>a)</w:t>
      </w:r>
      <w:r w:rsidRPr="00DA1F6F">
        <w:tab/>
        <w:t xml:space="preserve">if the UE </w:t>
      </w:r>
      <w:r>
        <w:t>needs</w:t>
      </w:r>
      <w:r w:rsidRPr="00DA1F6F">
        <w:t xml:space="preserve"> to de-register for 5GS services over 3GPP access when the UE is registered over 3GPP access;</w:t>
      </w:r>
    </w:p>
    <w:p w14:paraId="53A3B4E9" w14:textId="77777777" w:rsidR="008A195E" w:rsidRPr="00F2112A" w:rsidRDefault="008A195E" w:rsidP="008A195E">
      <w:pPr>
        <w:pStyle w:val="B1"/>
      </w:pPr>
      <w:r>
        <w:t>b)</w:t>
      </w:r>
      <w:r>
        <w:tab/>
        <w:t>if the UE needs to de-register for 5GS services over non-3GPP access when the UE is registered over non-3GPP access; or</w:t>
      </w:r>
    </w:p>
    <w:p w14:paraId="4A602E67" w14:textId="77777777" w:rsidR="008A195E" w:rsidRPr="00DA1F6F" w:rsidRDefault="008A195E" w:rsidP="008A195E">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66E10480" w14:textId="77777777" w:rsidR="008A195E" w:rsidRDefault="008A195E" w:rsidP="008A195E">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61768F98" w14:textId="77777777" w:rsidR="008A195E" w:rsidRDefault="008A195E" w:rsidP="008A195E">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1C6FA60B" w14:textId="77777777" w:rsidR="008A195E" w:rsidRPr="00F2112A" w:rsidRDefault="008A195E" w:rsidP="008A195E">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 or</w:t>
      </w:r>
    </w:p>
    <w:p w14:paraId="0241B616" w14:textId="77777777" w:rsidR="008A195E" w:rsidRDefault="008A195E" w:rsidP="008A195E">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2DF32569" w14:textId="77777777" w:rsidR="008A195E" w:rsidRDefault="008A195E" w:rsidP="008A195E">
      <w:pPr>
        <w:rPr>
          <w:ins w:id="41" w:author="梁爽00060169" w:date="2021-08-23T10:45:00Z"/>
        </w:rPr>
      </w:pPr>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3249EA62" w14:textId="00D002F3" w:rsidR="009603A0" w:rsidRDefault="009603A0" w:rsidP="008A195E">
      <w:ins w:id="42" w:author="梁爽00060169" w:date="2021-08-23T10:45:00Z">
        <w:r>
          <w:t xml:space="preserve">If the </w:t>
        </w:r>
        <w:r>
          <w:t>airplane mode is activated</w:t>
        </w:r>
        <w:bookmarkStart w:id="43" w:name="_GoBack"/>
        <w:bookmarkEnd w:id="43"/>
        <w:r>
          <w:t xml:space="preserve">, the UE shall indicate </w:t>
        </w:r>
        <w:r w:rsidRPr="003168A2">
          <w:t>"switch off"</w:t>
        </w:r>
        <w:r>
          <w:t xml:space="preserve"> in the de-regist</w:t>
        </w:r>
        <w:r>
          <w:rPr>
            <w:rFonts w:hint="eastAsia"/>
          </w:rPr>
          <w:t>ration</w:t>
        </w:r>
        <w:r>
          <w:t xml:space="preserve"> type IE.</w:t>
        </w:r>
      </w:ins>
    </w:p>
    <w:p w14:paraId="63EF088F" w14:textId="77777777" w:rsidR="008A195E" w:rsidRPr="003168A2" w:rsidRDefault="008A195E" w:rsidP="008A195E">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64283781" w14:textId="77777777" w:rsidR="008A195E" w:rsidRPr="007C4D13" w:rsidRDefault="008A195E" w:rsidP="008A195E">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75E63CBB" w14:textId="77777777" w:rsidR="008A195E" w:rsidRPr="00B90FC5" w:rsidRDefault="008A195E" w:rsidP="008A195E">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1CB4CF37" w14:textId="4EA4480F" w:rsidR="008A195E" w:rsidRDefault="008A195E" w:rsidP="008A195E">
      <w:pPr>
        <w:pStyle w:val="NO"/>
      </w:pPr>
      <w:r>
        <w:t>NOTE 1:</w:t>
      </w:r>
      <w:r>
        <w:tab/>
        <w:t>When the UE has no PDU sessions over non-3GPP access, or the UE moves all the PDU sessions over a non-3GPP access to a 3GPP access, the UE and the AMF need not initiate de-registration over the non-3GPP access.</w:t>
      </w:r>
    </w:p>
    <w:p w14:paraId="5F7E3F6E" w14:textId="77777777" w:rsidR="008A195E" w:rsidRDefault="008A195E" w:rsidP="008A195E">
      <w:pPr>
        <w:rPr>
          <w:noProof/>
          <w:lang w:eastAsia="ko-KR"/>
        </w:rPr>
      </w:pPr>
      <w:r>
        <w:rPr>
          <w:noProof/>
          <w:lang w:eastAsia="ko-KR"/>
        </w:rPr>
        <w:t>The AMF shall provide the UE with a non-3GPP de-registration timer.</w:t>
      </w:r>
    </w:p>
    <w:p w14:paraId="09543F9F" w14:textId="77777777" w:rsidR="008A195E" w:rsidRDefault="008A195E" w:rsidP="008A195E">
      <w:pPr>
        <w:rPr>
          <w:noProof/>
          <w:lang w:eastAsia="ko-KR"/>
        </w:rPr>
      </w:pPr>
      <w:r>
        <w:lastRenderedPageBreak/>
        <w:t>When the AMF enters the state 5GMM-DEREGISTERED for 3GPP access, the AMF shall delete the stored UE radio capability information or the UE radio capability ID, if any.</w:t>
      </w:r>
    </w:p>
    <w:p w14:paraId="00197661" w14:textId="77777777" w:rsidR="008A195E" w:rsidRDefault="008A195E" w:rsidP="008A195E">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6BDF22E1" w14:textId="77777777" w:rsidR="008A195E" w:rsidRPr="00DE7646" w:rsidRDefault="008A195E" w:rsidP="008A195E">
      <w:pPr>
        <w:rPr>
          <w:rFonts w:eastAsia="Times New Roman"/>
          <w:noProof/>
          <w:lang w:eastAsia="ko-KR"/>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p>
    <w:p w14:paraId="6A4A020E" w14:textId="0F6D4FD4" w:rsidR="008A195E" w:rsidRDefault="008A195E" w:rsidP="008A195E">
      <w:pPr>
        <w:pStyle w:val="NO"/>
      </w:pPr>
      <w:r>
        <w:t>NOTE 2:</w:t>
      </w:r>
      <w:r>
        <w:tab/>
        <w:t>How to determine the completion of the configuration of one or more entries of the "list of subscriber data" is UE implementation specific.</w:t>
      </w:r>
    </w:p>
    <w:p w14:paraId="44BDB7A0" w14:textId="77777777" w:rsidR="00DD0D06" w:rsidRDefault="00DD0D06">
      <w:pPr>
        <w:rPr>
          <w:noProof/>
        </w:rPr>
      </w:pPr>
    </w:p>
    <w:p w14:paraId="1C3D28B2" w14:textId="37A3812C" w:rsidR="003F56F5" w:rsidRDefault="003F56F5" w:rsidP="003F56F5">
      <w:pPr>
        <w:jc w:val="center"/>
      </w:pPr>
      <w:r>
        <w:rPr>
          <w:highlight w:val="green"/>
        </w:rPr>
        <w:t>***** Next change *****</w:t>
      </w:r>
    </w:p>
    <w:p w14:paraId="296FF508" w14:textId="77777777" w:rsidR="00C05571" w:rsidRDefault="00C05571" w:rsidP="00C05571">
      <w:pPr>
        <w:pStyle w:val="5"/>
      </w:pPr>
      <w:bookmarkStart w:id="44" w:name="_Toc20232693"/>
      <w:bookmarkStart w:id="45" w:name="_Toc27746795"/>
      <w:bookmarkStart w:id="46" w:name="_Toc36212977"/>
      <w:bookmarkStart w:id="47" w:name="_Toc36657154"/>
      <w:bookmarkStart w:id="48" w:name="_Toc45286818"/>
      <w:bookmarkStart w:id="49" w:name="_Toc51948087"/>
      <w:bookmarkStart w:id="50" w:name="_Toc51949179"/>
      <w:bookmarkStart w:id="51" w:name="_Toc7611898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2.1</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initiation</w:t>
      </w:r>
      <w:bookmarkEnd w:id="44"/>
      <w:bookmarkEnd w:id="45"/>
      <w:bookmarkEnd w:id="46"/>
      <w:bookmarkEnd w:id="47"/>
      <w:bookmarkEnd w:id="48"/>
      <w:bookmarkEnd w:id="49"/>
      <w:bookmarkEnd w:id="50"/>
      <w:bookmarkEnd w:id="51"/>
    </w:p>
    <w:p w14:paraId="4717FF95" w14:textId="77777777" w:rsidR="00C05571" w:rsidRDefault="00C05571" w:rsidP="00C0557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7EB4E27F" w14:textId="77777777" w:rsidR="00C05571" w:rsidRDefault="00C05571" w:rsidP="00C05571">
      <w:pPr>
        <w:pStyle w:val="B1"/>
      </w:pPr>
      <w:r>
        <w:t>a)</w:t>
      </w:r>
      <w:r w:rsidRPr="003168A2">
        <w:rPr>
          <w:lang w:eastAsia="zh-CN"/>
        </w:rPr>
        <w:tab/>
      </w:r>
      <w:r w:rsidRPr="00437171">
        <w:t xml:space="preserve">for </w:t>
      </w:r>
      <w:r w:rsidRPr="00437171">
        <w:rPr>
          <w:rFonts w:hint="eastAsia"/>
        </w:rPr>
        <w:t>5GS</w:t>
      </w:r>
      <w:r w:rsidRPr="00437171">
        <w:t xml:space="preserve"> services </w:t>
      </w:r>
      <w:r w:rsidRPr="00437171">
        <w:rPr>
          <w:rFonts w:hint="eastAsia"/>
        </w:rPr>
        <w:t>over 3GPP access</w:t>
      </w:r>
      <w:r>
        <w:t xml:space="preserve"> when the UE is registered over 3GPP access;</w:t>
      </w:r>
    </w:p>
    <w:p w14:paraId="7C622D80" w14:textId="77777777" w:rsidR="00C05571" w:rsidRPr="00437171" w:rsidRDefault="00C05571" w:rsidP="00C05571">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Pr="00437171">
        <w:t xml:space="preserve"> or</w:t>
      </w:r>
    </w:p>
    <w:p w14:paraId="5D788202" w14:textId="77777777" w:rsidR="00C05571" w:rsidRPr="00437171" w:rsidRDefault="00C05571" w:rsidP="00C05571">
      <w:pPr>
        <w:pStyle w:val="B1"/>
      </w:pPr>
      <w:r>
        <w:t>c)</w:t>
      </w:r>
      <w:r w:rsidRPr="003168A2">
        <w:rPr>
          <w:lang w:eastAsia="zh-CN"/>
        </w:rPr>
        <w:tab/>
      </w:r>
      <w:r w:rsidRPr="00437171">
        <w:t xml:space="preserve">fo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hen the UE is registered in the same PLMN over both accesses</w:t>
      </w:r>
      <w:r w:rsidRPr="00437171">
        <w:t>.</w:t>
      </w:r>
    </w:p>
    <w:p w14:paraId="73205FF7" w14:textId="77777777" w:rsidR="00C05571" w:rsidRPr="00F23001" w:rsidRDefault="00C05571" w:rsidP="00C0557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t>5GS m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5GS mobile identity IE</w:t>
      </w:r>
      <w:r w:rsidRPr="003168A2">
        <w:t xml:space="preserve"> </w:t>
      </w:r>
      <w:r>
        <w:rPr>
          <w:rFonts w:hint="eastAsia"/>
        </w:rPr>
        <w:t>with</w:t>
      </w:r>
      <w:r w:rsidRPr="003168A2">
        <w:t xml:space="preserve"> its </w:t>
      </w:r>
      <w:r>
        <w:rPr>
          <w:rFonts w:hint="eastAsia"/>
        </w:rPr>
        <w:t>SU</w:t>
      </w:r>
      <w:r>
        <w:t>C</w:t>
      </w:r>
      <w:r>
        <w:rPr>
          <w:rFonts w:hint="eastAsia"/>
        </w:rPr>
        <w:t>I</w:t>
      </w:r>
      <w:r>
        <w:t xml:space="preserve"> as follows:</w:t>
      </w:r>
    </w:p>
    <w:p w14:paraId="3C0E6D62" w14:textId="77777777" w:rsidR="00C05571" w:rsidRDefault="00C05571" w:rsidP="00C05571">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10871CC0" w14:textId="77777777" w:rsidR="00C05571" w:rsidRPr="00F23001" w:rsidRDefault="00C05571" w:rsidP="00C05571">
      <w:pPr>
        <w:pStyle w:val="B1"/>
      </w:pPr>
      <w:r>
        <w:t>b)</w:t>
      </w:r>
      <w:r>
        <w:tab/>
        <w:t>if timer T3519 is running, send a DEREGISTRATION REQUEST message with the stored SUCI</w:t>
      </w:r>
      <w:r w:rsidRPr="003168A2">
        <w:t>.</w:t>
      </w:r>
    </w:p>
    <w:p w14:paraId="2A66A48E" w14:textId="77777777" w:rsidR="00C05571" w:rsidRPr="00F23001" w:rsidRDefault="00C05571" w:rsidP="00C05571">
      <w:r>
        <w:t xml:space="preserve">If the UE does not have a valid </w:t>
      </w:r>
      <w:r>
        <w:rPr>
          <w:rFonts w:hint="eastAsia"/>
        </w:rPr>
        <w:t>5G-</w:t>
      </w:r>
      <w:r>
        <w:t xml:space="preserve">GUTI and it does not have a valid SUCI, then the UE shall populate the5GS mobile identity IE with its </w:t>
      </w:r>
      <w:r>
        <w:rPr>
          <w:rFonts w:hint="eastAsia"/>
        </w:rPr>
        <w:t>P</w:t>
      </w:r>
      <w:r>
        <w:t>EI.</w:t>
      </w:r>
    </w:p>
    <w:p w14:paraId="3EC394E8" w14:textId="77777777" w:rsidR="00C05571" w:rsidRPr="003168A2" w:rsidRDefault="00C05571" w:rsidP="00C0557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70346065" w14:textId="17A2E77E" w:rsidR="00C05571" w:rsidRDefault="00C05571" w:rsidP="00C05571">
      <w:r w:rsidRPr="003168A2">
        <w:t>If the UE is to be switched off</w:t>
      </w:r>
      <w:ins w:id="52" w:author="梁爽00060169" w:date="2021-08-23T10:32:00Z">
        <w:r>
          <w:t xml:space="preserve"> or airplane mode is activated</w:t>
        </w:r>
      </w:ins>
      <w:r w:rsidRPr="003168A2">
        <w:t>,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2462F3E9" w14:textId="77777777" w:rsidR="00C05571" w:rsidRDefault="00C05571" w:rsidP="00C05571">
      <w:pPr>
        <w:pStyle w:val="TH"/>
      </w:pPr>
      <w:r w:rsidRPr="003168A2">
        <w:object w:dxaOrig="9750" w:dyaOrig="4695" w14:anchorId="1F480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201pt" o:ole="">
            <v:imagedata r:id="rId13" o:title=""/>
          </v:shape>
          <o:OLEObject Type="Embed" ProgID="Visio.Drawing.11" ShapeID="_x0000_i1025" DrawAspect="Content" ObjectID="_1691220791" r:id="rId14"/>
        </w:object>
      </w:r>
    </w:p>
    <w:p w14:paraId="0333F6CF" w14:textId="77777777" w:rsidR="00C05571" w:rsidRPr="00BD0557" w:rsidRDefault="00C05571" w:rsidP="00C05571">
      <w:pPr>
        <w:pStyle w:val="TF"/>
      </w:pPr>
      <w:r w:rsidRPr="00BD0557">
        <w:t>Figure </w:t>
      </w:r>
      <w:r>
        <w:t>5</w:t>
      </w:r>
      <w:r w:rsidRPr="00BD0557">
        <w:t>.5.2.</w:t>
      </w:r>
      <w:r w:rsidRPr="00BD0557">
        <w:rPr>
          <w:rFonts w:hint="eastAsia"/>
        </w:rPr>
        <w:t>2</w:t>
      </w:r>
      <w:r w:rsidRPr="00BD0557">
        <w:t>.1.</w:t>
      </w:r>
      <w:r w:rsidRPr="00BD0557">
        <w:rPr>
          <w:rFonts w:hint="eastAsia"/>
        </w:rPr>
        <w:t>1</w:t>
      </w:r>
      <w:r w:rsidRPr="00BD0557">
        <w:t>: UE-initiated de-registration procedure</w:t>
      </w:r>
    </w:p>
    <w:p w14:paraId="6EBE7937" w14:textId="77777777" w:rsidR="003F56F5" w:rsidRPr="00C05571" w:rsidRDefault="003F56F5">
      <w:pPr>
        <w:rPr>
          <w:noProof/>
        </w:rPr>
      </w:pPr>
    </w:p>
    <w:p w14:paraId="4B26D942" w14:textId="77777777" w:rsidR="00476E10" w:rsidRDefault="00476E10" w:rsidP="00476E10">
      <w:pPr>
        <w:jc w:val="center"/>
      </w:pPr>
      <w:r>
        <w:rPr>
          <w:highlight w:val="green"/>
        </w:rPr>
        <w:t>***** End of change *****</w:t>
      </w:r>
    </w:p>
    <w:p w14:paraId="7AE4B796" w14:textId="77777777" w:rsidR="00476E10" w:rsidRDefault="00476E10">
      <w:pPr>
        <w:rPr>
          <w:noProof/>
        </w:rPr>
      </w:pPr>
    </w:p>
    <w:sectPr w:rsidR="00476E1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CD7424" w14:textId="77777777" w:rsidR="0068629E" w:rsidRDefault="0068629E">
      <w:r>
        <w:separator/>
      </w:r>
    </w:p>
  </w:endnote>
  <w:endnote w:type="continuationSeparator" w:id="0">
    <w:p w14:paraId="320CC224" w14:textId="77777777" w:rsidR="0068629E" w:rsidRDefault="00686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7E4385" w14:textId="77777777" w:rsidR="0068629E" w:rsidRDefault="0068629E">
      <w:r>
        <w:separator/>
      </w:r>
    </w:p>
  </w:footnote>
  <w:footnote w:type="continuationSeparator" w:id="0">
    <w:p w14:paraId="766BA217" w14:textId="77777777" w:rsidR="0068629E" w:rsidRDefault="006862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E5E63" w:rsidRDefault="00CE5E6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E5E63" w:rsidRDefault="00CE5E6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E5E63" w:rsidRDefault="00CE5E6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E5E63" w:rsidRDefault="00CE5E6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24E4AE6"/>
    <w:lvl w:ilvl="0">
      <w:start w:val="1"/>
      <w:numFmt w:val="decimal"/>
      <w:lvlText w:val="%1."/>
      <w:lvlJc w:val="left"/>
      <w:pPr>
        <w:tabs>
          <w:tab w:val="num" w:pos="1492"/>
        </w:tabs>
        <w:ind w:left="1492" w:hanging="360"/>
      </w:pPr>
    </w:lvl>
  </w:abstractNum>
  <w:abstractNum w:abstractNumId="1">
    <w:nsid w:val="FFFFFF7D"/>
    <w:multiLevelType w:val="singleLevel"/>
    <w:tmpl w:val="06C8937A"/>
    <w:lvl w:ilvl="0">
      <w:start w:val="1"/>
      <w:numFmt w:val="decimal"/>
      <w:lvlText w:val="%1."/>
      <w:lvlJc w:val="left"/>
      <w:pPr>
        <w:tabs>
          <w:tab w:val="num" w:pos="1209"/>
        </w:tabs>
        <w:ind w:left="1209" w:hanging="360"/>
      </w:pPr>
    </w:lvl>
  </w:abstractNum>
  <w:abstractNum w:abstractNumId="2">
    <w:nsid w:val="FFFFFF7E"/>
    <w:multiLevelType w:val="singleLevel"/>
    <w:tmpl w:val="78E0A8AA"/>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892"/>
    <w:rsid w:val="00022E4A"/>
    <w:rsid w:val="000A1F6F"/>
    <w:rsid w:val="000A6394"/>
    <w:rsid w:val="000B7FED"/>
    <w:rsid w:val="000C038A"/>
    <w:rsid w:val="000C6598"/>
    <w:rsid w:val="000F7CF1"/>
    <w:rsid w:val="00120731"/>
    <w:rsid w:val="00123F48"/>
    <w:rsid w:val="00143DCF"/>
    <w:rsid w:val="00145D43"/>
    <w:rsid w:val="00160BD1"/>
    <w:rsid w:val="00185EEA"/>
    <w:rsid w:val="00192C46"/>
    <w:rsid w:val="001A08B3"/>
    <w:rsid w:val="001A7B60"/>
    <w:rsid w:val="001B52F0"/>
    <w:rsid w:val="001B7A65"/>
    <w:rsid w:val="001E41F3"/>
    <w:rsid w:val="001E5589"/>
    <w:rsid w:val="0021546D"/>
    <w:rsid w:val="00227EAD"/>
    <w:rsid w:val="00230865"/>
    <w:rsid w:val="00247295"/>
    <w:rsid w:val="0026004D"/>
    <w:rsid w:val="002632C7"/>
    <w:rsid w:val="002640DD"/>
    <w:rsid w:val="00275D12"/>
    <w:rsid w:val="002816BF"/>
    <w:rsid w:val="00284FEB"/>
    <w:rsid w:val="002860C4"/>
    <w:rsid w:val="002A0138"/>
    <w:rsid w:val="002A1ABE"/>
    <w:rsid w:val="002A5CD1"/>
    <w:rsid w:val="002B5741"/>
    <w:rsid w:val="002F3830"/>
    <w:rsid w:val="00305409"/>
    <w:rsid w:val="003609EF"/>
    <w:rsid w:val="0036231A"/>
    <w:rsid w:val="00363DF6"/>
    <w:rsid w:val="003674C0"/>
    <w:rsid w:val="00374DD4"/>
    <w:rsid w:val="00382EA7"/>
    <w:rsid w:val="003B729C"/>
    <w:rsid w:val="003D2A8B"/>
    <w:rsid w:val="003D3348"/>
    <w:rsid w:val="003E1A36"/>
    <w:rsid w:val="003F56F5"/>
    <w:rsid w:val="00410371"/>
    <w:rsid w:val="004242F1"/>
    <w:rsid w:val="00434669"/>
    <w:rsid w:val="00476E10"/>
    <w:rsid w:val="00486128"/>
    <w:rsid w:val="00487E1F"/>
    <w:rsid w:val="004A6835"/>
    <w:rsid w:val="004B75B7"/>
    <w:rsid w:val="004C075A"/>
    <w:rsid w:val="004C2A0C"/>
    <w:rsid w:val="004E1669"/>
    <w:rsid w:val="005115C9"/>
    <w:rsid w:val="00512317"/>
    <w:rsid w:val="0051580D"/>
    <w:rsid w:val="00547111"/>
    <w:rsid w:val="00557370"/>
    <w:rsid w:val="00570453"/>
    <w:rsid w:val="005825C4"/>
    <w:rsid w:val="00592D74"/>
    <w:rsid w:val="005A0755"/>
    <w:rsid w:val="005E2C44"/>
    <w:rsid w:val="00621188"/>
    <w:rsid w:val="006257ED"/>
    <w:rsid w:val="00677E82"/>
    <w:rsid w:val="0068629E"/>
    <w:rsid w:val="00695808"/>
    <w:rsid w:val="006B46FB"/>
    <w:rsid w:val="006E21FB"/>
    <w:rsid w:val="00717010"/>
    <w:rsid w:val="007412BF"/>
    <w:rsid w:val="00760906"/>
    <w:rsid w:val="0076678C"/>
    <w:rsid w:val="00792342"/>
    <w:rsid w:val="007977A8"/>
    <w:rsid w:val="007B512A"/>
    <w:rsid w:val="007C2097"/>
    <w:rsid w:val="007D6A07"/>
    <w:rsid w:val="007F7259"/>
    <w:rsid w:val="0080289E"/>
    <w:rsid w:val="00803B82"/>
    <w:rsid w:val="008040A8"/>
    <w:rsid w:val="008279FA"/>
    <w:rsid w:val="0084323D"/>
    <w:rsid w:val="008438B9"/>
    <w:rsid w:val="00843F64"/>
    <w:rsid w:val="0084708B"/>
    <w:rsid w:val="00854716"/>
    <w:rsid w:val="008626E7"/>
    <w:rsid w:val="00870EE7"/>
    <w:rsid w:val="008863B9"/>
    <w:rsid w:val="00890FC2"/>
    <w:rsid w:val="008917FE"/>
    <w:rsid w:val="008A195E"/>
    <w:rsid w:val="008A45A6"/>
    <w:rsid w:val="008F686C"/>
    <w:rsid w:val="009148DE"/>
    <w:rsid w:val="00941BFE"/>
    <w:rsid w:val="00941E30"/>
    <w:rsid w:val="009603A0"/>
    <w:rsid w:val="009777D9"/>
    <w:rsid w:val="00985CEF"/>
    <w:rsid w:val="00991B88"/>
    <w:rsid w:val="009A5753"/>
    <w:rsid w:val="009A579D"/>
    <w:rsid w:val="009E27D4"/>
    <w:rsid w:val="009E3297"/>
    <w:rsid w:val="009E6C24"/>
    <w:rsid w:val="009F734F"/>
    <w:rsid w:val="00A246B6"/>
    <w:rsid w:val="00A34DAE"/>
    <w:rsid w:val="00A47E70"/>
    <w:rsid w:val="00A50CF0"/>
    <w:rsid w:val="00A542A2"/>
    <w:rsid w:val="00A56556"/>
    <w:rsid w:val="00A73527"/>
    <w:rsid w:val="00A7671C"/>
    <w:rsid w:val="00AA2CBC"/>
    <w:rsid w:val="00AC21CA"/>
    <w:rsid w:val="00AC5820"/>
    <w:rsid w:val="00AD1CD8"/>
    <w:rsid w:val="00AE01D8"/>
    <w:rsid w:val="00AE2903"/>
    <w:rsid w:val="00AF7418"/>
    <w:rsid w:val="00B06576"/>
    <w:rsid w:val="00B258BB"/>
    <w:rsid w:val="00B468EF"/>
    <w:rsid w:val="00B67B97"/>
    <w:rsid w:val="00B968C8"/>
    <w:rsid w:val="00BA3EC5"/>
    <w:rsid w:val="00BA51D9"/>
    <w:rsid w:val="00BA76A6"/>
    <w:rsid w:val="00BB5DFC"/>
    <w:rsid w:val="00BD279D"/>
    <w:rsid w:val="00BD6BB8"/>
    <w:rsid w:val="00BE078D"/>
    <w:rsid w:val="00BE70D2"/>
    <w:rsid w:val="00BF63E9"/>
    <w:rsid w:val="00C05571"/>
    <w:rsid w:val="00C66BA2"/>
    <w:rsid w:val="00C75CB0"/>
    <w:rsid w:val="00C95985"/>
    <w:rsid w:val="00CA21C3"/>
    <w:rsid w:val="00CC5026"/>
    <w:rsid w:val="00CC68D0"/>
    <w:rsid w:val="00CE5E63"/>
    <w:rsid w:val="00D03F9A"/>
    <w:rsid w:val="00D06D51"/>
    <w:rsid w:val="00D14255"/>
    <w:rsid w:val="00D24991"/>
    <w:rsid w:val="00D50255"/>
    <w:rsid w:val="00D66520"/>
    <w:rsid w:val="00D91B51"/>
    <w:rsid w:val="00DA3849"/>
    <w:rsid w:val="00DB5588"/>
    <w:rsid w:val="00DD0D06"/>
    <w:rsid w:val="00DE34CF"/>
    <w:rsid w:val="00DF0BDA"/>
    <w:rsid w:val="00DF27CE"/>
    <w:rsid w:val="00E02C44"/>
    <w:rsid w:val="00E13F3D"/>
    <w:rsid w:val="00E34898"/>
    <w:rsid w:val="00E47A01"/>
    <w:rsid w:val="00E73E89"/>
    <w:rsid w:val="00E8079D"/>
    <w:rsid w:val="00EA249E"/>
    <w:rsid w:val="00EB09B7"/>
    <w:rsid w:val="00EC02F2"/>
    <w:rsid w:val="00EC44B7"/>
    <w:rsid w:val="00EE7D7C"/>
    <w:rsid w:val="00F00B49"/>
    <w:rsid w:val="00F22928"/>
    <w:rsid w:val="00F25D98"/>
    <w:rsid w:val="00F300FB"/>
    <w:rsid w:val="00FA3DA2"/>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476E10"/>
    <w:rPr>
      <w:rFonts w:ascii="Arial" w:hAnsi="Arial"/>
      <w:sz w:val="36"/>
      <w:lang w:val="en-GB" w:eastAsia="en-US"/>
    </w:rPr>
  </w:style>
  <w:style w:type="character" w:customStyle="1" w:styleId="2Char">
    <w:name w:val="标题 2 Char"/>
    <w:link w:val="2"/>
    <w:rsid w:val="00476E10"/>
    <w:rPr>
      <w:rFonts w:ascii="Arial" w:hAnsi="Arial"/>
      <w:sz w:val="32"/>
      <w:lang w:val="en-GB" w:eastAsia="en-US"/>
    </w:rPr>
  </w:style>
  <w:style w:type="character" w:customStyle="1" w:styleId="3Char">
    <w:name w:val="标题 3 Char"/>
    <w:link w:val="3"/>
    <w:rsid w:val="00476E10"/>
    <w:rPr>
      <w:rFonts w:ascii="Arial" w:hAnsi="Arial"/>
      <w:sz w:val="28"/>
      <w:lang w:val="en-GB" w:eastAsia="en-US"/>
    </w:rPr>
  </w:style>
  <w:style w:type="character" w:customStyle="1" w:styleId="4Char">
    <w:name w:val="标题 4 Char"/>
    <w:link w:val="4"/>
    <w:rsid w:val="00476E10"/>
    <w:rPr>
      <w:rFonts w:ascii="Arial" w:hAnsi="Arial"/>
      <w:sz w:val="24"/>
      <w:lang w:val="en-GB" w:eastAsia="en-US"/>
    </w:rPr>
  </w:style>
  <w:style w:type="character" w:customStyle="1" w:styleId="5Char">
    <w:name w:val="标题 5 Char"/>
    <w:link w:val="5"/>
    <w:rsid w:val="00476E10"/>
    <w:rPr>
      <w:rFonts w:ascii="Arial" w:hAnsi="Arial"/>
      <w:sz w:val="22"/>
      <w:lang w:val="en-GB" w:eastAsia="en-US"/>
    </w:rPr>
  </w:style>
  <w:style w:type="character" w:customStyle="1" w:styleId="6Char">
    <w:name w:val="标题 6 Char"/>
    <w:link w:val="6"/>
    <w:rsid w:val="00476E10"/>
    <w:rPr>
      <w:rFonts w:ascii="Arial" w:hAnsi="Arial"/>
      <w:lang w:val="en-GB" w:eastAsia="en-US"/>
    </w:rPr>
  </w:style>
  <w:style w:type="character" w:customStyle="1" w:styleId="7Char">
    <w:name w:val="标题 7 Char"/>
    <w:link w:val="7"/>
    <w:rsid w:val="00476E10"/>
    <w:rPr>
      <w:rFonts w:ascii="Arial" w:hAnsi="Arial"/>
      <w:lang w:val="en-GB" w:eastAsia="en-US"/>
    </w:rPr>
  </w:style>
  <w:style w:type="character" w:customStyle="1" w:styleId="Char">
    <w:name w:val="页眉 Char"/>
    <w:link w:val="a4"/>
    <w:locked/>
    <w:rsid w:val="00476E10"/>
    <w:rPr>
      <w:rFonts w:ascii="Arial" w:hAnsi="Arial"/>
      <w:b/>
      <w:noProof/>
      <w:sz w:val="18"/>
      <w:lang w:val="en-GB" w:eastAsia="en-US"/>
    </w:rPr>
  </w:style>
  <w:style w:type="character" w:customStyle="1" w:styleId="Char1">
    <w:name w:val="页脚 Char"/>
    <w:link w:val="a9"/>
    <w:locked/>
    <w:rsid w:val="00476E10"/>
    <w:rPr>
      <w:rFonts w:ascii="Arial" w:hAnsi="Arial"/>
      <w:b/>
      <w:i/>
      <w:noProof/>
      <w:sz w:val="18"/>
      <w:lang w:val="en-GB" w:eastAsia="en-US"/>
    </w:rPr>
  </w:style>
  <w:style w:type="character" w:customStyle="1" w:styleId="NOZchn">
    <w:name w:val="NO Zchn"/>
    <w:link w:val="NO"/>
    <w:qFormat/>
    <w:rsid w:val="00476E10"/>
    <w:rPr>
      <w:rFonts w:ascii="Times New Roman" w:hAnsi="Times New Roman"/>
      <w:lang w:val="en-GB" w:eastAsia="en-US"/>
    </w:rPr>
  </w:style>
  <w:style w:type="character" w:customStyle="1" w:styleId="PLChar">
    <w:name w:val="PL Char"/>
    <w:link w:val="PL"/>
    <w:locked/>
    <w:rsid w:val="00476E10"/>
    <w:rPr>
      <w:rFonts w:ascii="Courier New" w:hAnsi="Courier New"/>
      <w:noProof/>
      <w:sz w:val="16"/>
      <w:lang w:val="en-GB" w:eastAsia="en-US"/>
    </w:rPr>
  </w:style>
  <w:style w:type="character" w:customStyle="1" w:styleId="TALChar">
    <w:name w:val="TAL Char"/>
    <w:link w:val="TAL"/>
    <w:rsid w:val="00476E10"/>
    <w:rPr>
      <w:rFonts w:ascii="Arial" w:hAnsi="Arial"/>
      <w:sz w:val="18"/>
      <w:lang w:val="en-GB" w:eastAsia="en-US"/>
    </w:rPr>
  </w:style>
  <w:style w:type="character" w:customStyle="1" w:styleId="TACChar">
    <w:name w:val="TAC Char"/>
    <w:link w:val="TAC"/>
    <w:locked/>
    <w:rsid w:val="00476E10"/>
    <w:rPr>
      <w:rFonts w:ascii="Arial" w:hAnsi="Arial"/>
      <w:sz w:val="18"/>
      <w:lang w:val="en-GB" w:eastAsia="en-US"/>
    </w:rPr>
  </w:style>
  <w:style w:type="character" w:customStyle="1" w:styleId="TAHCar">
    <w:name w:val="TAH Car"/>
    <w:link w:val="TAH"/>
    <w:qFormat/>
    <w:rsid w:val="00476E10"/>
    <w:rPr>
      <w:rFonts w:ascii="Arial" w:hAnsi="Arial"/>
      <w:b/>
      <w:sz w:val="18"/>
      <w:lang w:val="en-GB" w:eastAsia="en-US"/>
    </w:rPr>
  </w:style>
  <w:style w:type="character" w:customStyle="1" w:styleId="EXCar">
    <w:name w:val="EX Car"/>
    <w:link w:val="EX"/>
    <w:qFormat/>
    <w:rsid w:val="00476E10"/>
    <w:rPr>
      <w:rFonts w:ascii="Times New Roman" w:hAnsi="Times New Roman"/>
      <w:lang w:val="en-GB" w:eastAsia="en-US"/>
    </w:rPr>
  </w:style>
  <w:style w:type="character" w:customStyle="1" w:styleId="B1Char">
    <w:name w:val="B1 Char"/>
    <w:link w:val="B1"/>
    <w:qFormat/>
    <w:locked/>
    <w:rsid w:val="00476E10"/>
    <w:rPr>
      <w:rFonts w:ascii="Times New Roman" w:hAnsi="Times New Roman"/>
      <w:lang w:val="en-GB" w:eastAsia="en-US"/>
    </w:rPr>
  </w:style>
  <w:style w:type="character" w:customStyle="1" w:styleId="EditorsNoteChar">
    <w:name w:val="Editor's Note Char"/>
    <w:aliases w:val="EN Char"/>
    <w:link w:val="EditorsNote"/>
    <w:rsid w:val="00476E10"/>
    <w:rPr>
      <w:rFonts w:ascii="Times New Roman" w:hAnsi="Times New Roman"/>
      <w:color w:val="FF0000"/>
      <w:lang w:val="en-GB" w:eastAsia="en-US"/>
    </w:rPr>
  </w:style>
  <w:style w:type="character" w:customStyle="1" w:styleId="THChar">
    <w:name w:val="TH Char"/>
    <w:link w:val="TH"/>
    <w:qFormat/>
    <w:rsid w:val="00476E10"/>
    <w:rPr>
      <w:rFonts w:ascii="Arial" w:hAnsi="Arial"/>
      <w:b/>
      <w:lang w:val="en-GB" w:eastAsia="en-US"/>
    </w:rPr>
  </w:style>
  <w:style w:type="character" w:customStyle="1" w:styleId="TANChar">
    <w:name w:val="TAN Char"/>
    <w:link w:val="TAN"/>
    <w:locked/>
    <w:rsid w:val="00476E10"/>
    <w:rPr>
      <w:rFonts w:ascii="Arial" w:hAnsi="Arial"/>
      <w:sz w:val="18"/>
      <w:lang w:val="en-GB" w:eastAsia="en-US"/>
    </w:rPr>
  </w:style>
  <w:style w:type="character" w:customStyle="1" w:styleId="TFChar">
    <w:name w:val="TF Char"/>
    <w:link w:val="TF"/>
    <w:locked/>
    <w:rsid w:val="00476E10"/>
    <w:rPr>
      <w:rFonts w:ascii="Arial" w:hAnsi="Arial"/>
      <w:b/>
      <w:lang w:val="en-GB" w:eastAsia="en-US"/>
    </w:rPr>
  </w:style>
  <w:style w:type="character" w:customStyle="1" w:styleId="B2Char">
    <w:name w:val="B2 Char"/>
    <w:link w:val="B2"/>
    <w:qFormat/>
    <w:rsid w:val="00476E10"/>
    <w:rPr>
      <w:rFonts w:ascii="Times New Roman" w:hAnsi="Times New Roman"/>
      <w:lang w:val="en-GB" w:eastAsia="en-US"/>
    </w:rPr>
  </w:style>
  <w:style w:type="paragraph" w:customStyle="1" w:styleId="TAJ">
    <w:name w:val="TAJ"/>
    <w:basedOn w:val="TH"/>
    <w:rsid w:val="00476E10"/>
    <w:rPr>
      <w:rFonts w:eastAsia="宋体"/>
      <w:lang w:eastAsia="x-none"/>
    </w:rPr>
  </w:style>
  <w:style w:type="paragraph" w:customStyle="1" w:styleId="Guidance">
    <w:name w:val="Guidance"/>
    <w:basedOn w:val="a"/>
    <w:rsid w:val="00476E10"/>
    <w:rPr>
      <w:rFonts w:eastAsia="宋体"/>
      <w:i/>
      <w:color w:val="0000FF"/>
    </w:rPr>
  </w:style>
  <w:style w:type="character" w:customStyle="1" w:styleId="Char3">
    <w:name w:val="批注框文本 Char"/>
    <w:link w:val="ae"/>
    <w:rsid w:val="00476E10"/>
    <w:rPr>
      <w:rFonts w:ascii="Tahoma" w:hAnsi="Tahoma" w:cs="Tahoma"/>
      <w:sz w:val="16"/>
      <w:szCs w:val="16"/>
      <w:lang w:val="en-GB" w:eastAsia="en-US"/>
    </w:rPr>
  </w:style>
  <w:style w:type="character" w:customStyle="1" w:styleId="Char0">
    <w:name w:val="脚注文本 Char"/>
    <w:link w:val="a6"/>
    <w:rsid w:val="00476E10"/>
    <w:rPr>
      <w:rFonts w:ascii="Times New Roman" w:hAnsi="Times New Roman"/>
      <w:sz w:val="16"/>
      <w:lang w:val="en-GB" w:eastAsia="en-US"/>
    </w:rPr>
  </w:style>
  <w:style w:type="paragraph" w:styleId="af1">
    <w:name w:val="index heading"/>
    <w:basedOn w:val="a"/>
    <w:next w:val="a"/>
    <w:rsid w:val="00476E10"/>
    <w:pPr>
      <w:pBdr>
        <w:top w:val="single" w:sz="12" w:space="0" w:color="auto"/>
      </w:pBdr>
      <w:spacing w:before="360" w:after="240"/>
    </w:pPr>
    <w:rPr>
      <w:rFonts w:eastAsia="宋体"/>
      <w:b/>
      <w:i/>
      <w:sz w:val="26"/>
      <w:lang w:eastAsia="zh-CN"/>
    </w:rPr>
  </w:style>
  <w:style w:type="paragraph" w:customStyle="1" w:styleId="INDENT1">
    <w:name w:val="INDENT1"/>
    <w:basedOn w:val="a"/>
    <w:rsid w:val="00476E10"/>
    <w:pPr>
      <w:ind w:left="851"/>
    </w:pPr>
    <w:rPr>
      <w:rFonts w:eastAsia="宋体"/>
      <w:lang w:eastAsia="zh-CN"/>
    </w:rPr>
  </w:style>
  <w:style w:type="paragraph" w:customStyle="1" w:styleId="INDENT2">
    <w:name w:val="INDENT2"/>
    <w:basedOn w:val="a"/>
    <w:rsid w:val="00476E10"/>
    <w:pPr>
      <w:ind w:left="1135" w:hanging="284"/>
    </w:pPr>
    <w:rPr>
      <w:rFonts w:eastAsia="宋体"/>
      <w:lang w:eastAsia="zh-CN"/>
    </w:rPr>
  </w:style>
  <w:style w:type="paragraph" w:customStyle="1" w:styleId="INDENT3">
    <w:name w:val="INDENT3"/>
    <w:basedOn w:val="a"/>
    <w:rsid w:val="00476E10"/>
    <w:pPr>
      <w:ind w:left="1701" w:hanging="567"/>
    </w:pPr>
    <w:rPr>
      <w:rFonts w:eastAsia="宋体"/>
      <w:lang w:eastAsia="zh-CN"/>
    </w:rPr>
  </w:style>
  <w:style w:type="paragraph" w:customStyle="1" w:styleId="FigureTitle">
    <w:name w:val="Figure_Title"/>
    <w:basedOn w:val="a"/>
    <w:next w:val="a"/>
    <w:rsid w:val="00476E10"/>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76E10"/>
    <w:pPr>
      <w:keepNext/>
      <w:keepLines/>
      <w:spacing w:before="240"/>
      <w:ind w:left="1418"/>
    </w:pPr>
    <w:rPr>
      <w:rFonts w:ascii="Arial" w:eastAsia="宋体" w:hAnsi="Arial"/>
      <w:b/>
      <w:sz w:val="36"/>
      <w:lang w:val="en-US" w:eastAsia="zh-CN"/>
    </w:rPr>
  </w:style>
  <w:style w:type="paragraph" w:styleId="af2">
    <w:name w:val="caption"/>
    <w:basedOn w:val="a"/>
    <w:next w:val="a"/>
    <w:qFormat/>
    <w:rsid w:val="00476E10"/>
    <w:pPr>
      <w:spacing w:before="120" w:after="120"/>
    </w:pPr>
    <w:rPr>
      <w:rFonts w:eastAsia="宋体"/>
      <w:b/>
      <w:lang w:eastAsia="zh-CN"/>
    </w:rPr>
  </w:style>
  <w:style w:type="character" w:customStyle="1" w:styleId="Char5">
    <w:name w:val="文档结构图 Char"/>
    <w:link w:val="af0"/>
    <w:rsid w:val="00476E10"/>
    <w:rPr>
      <w:rFonts w:ascii="Tahoma" w:hAnsi="Tahoma" w:cs="Tahoma"/>
      <w:shd w:val="clear" w:color="auto" w:fill="000080"/>
      <w:lang w:val="en-GB" w:eastAsia="en-US"/>
    </w:rPr>
  </w:style>
  <w:style w:type="paragraph" w:styleId="af3">
    <w:name w:val="Plain Text"/>
    <w:basedOn w:val="a"/>
    <w:link w:val="Char6"/>
    <w:rsid w:val="00476E10"/>
    <w:rPr>
      <w:rFonts w:ascii="Courier New" w:eastAsia="Times New Roman" w:hAnsi="Courier New"/>
      <w:lang w:val="nb-NO" w:eastAsia="zh-CN"/>
    </w:rPr>
  </w:style>
  <w:style w:type="character" w:customStyle="1" w:styleId="Char6">
    <w:name w:val="纯文本 Char"/>
    <w:basedOn w:val="a0"/>
    <w:link w:val="af3"/>
    <w:rsid w:val="00476E10"/>
    <w:rPr>
      <w:rFonts w:ascii="Courier New" w:eastAsia="Times New Roman" w:hAnsi="Courier New"/>
      <w:lang w:val="nb-NO" w:eastAsia="zh-CN"/>
    </w:rPr>
  </w:style>
  <w:style w:type="paragraph" w:styleId="af4">
    <w:name w:val="Body Text"/>
    <w:basedOn w:val="a"/>
    <w:link w:val="Char7"/>
    <w:rsid w:val="00476E10"/>
    <w:rPr>
      <w:rFonts w:eastAsia="Times New Roman"/>
      <w:lang w:eastAsia="zh-CN"/>
    </w:rPr>
  </w:style>
  <w:style w:type="character" w:customStyle="1" w:styleId="Char7">
    <w:name w:val="正文文本 Char"/>
    <w:basedOn w:val="a0"/>
    <w:link w:val="af4"/>
    <w:rsid w:val="00476E10"/>
    <w:rPr>
      <w:rFonts w:ascii="Times New Roman" w:eastAsia="Times New Roman" w:hAnsi="Times New Roman"/>
      <w:lang w:val="en-GB" w:eastAsia="zh-CN"/>
    </w:rPr>
  </w:style>
  <w:style w:type="character" w:customStyle="1" w:styleId="Char2">
    <w:name w:val="批注文字 Char"/>
    <w:link w:val="ac"/>
    <w:rsid w:val="00476E10"/>
    <w:rPr>
      <w:rFonts w:ascii="Times New Roman" w:hAnsi="Times New Roman"/>
      <w:lang w:val="en-GB" w:eastAsia="en-US"/>
    </w:rPr>
  </w:style>
  <w:style w:type="paragraph" w:styleId="af5">
    <w:name w:val="List Paragraph"/>
    <w:basedOn w:val="a"/>
    <w:uiPriority w:val="34"/>
    <w:qFormat/>
    <w:rsid w:val="00476E10"/>
    <w:pPr>
      <w:ind w:left="720"/>
      <w:contextualSpacing/>
    </w:pPr>
    <w:rPr>
      <w:rFonts w:eastAsia="宋体"/>
      <w:lang w:eastAsia="zh-CN"/>
    </w:rPr>
  </w:style>
  <w:style w:type="paragraph" w:styleId="af6">
    <w:name w:val="Revision"/>
    <w:hidden/>
    <w:uiPriority w:val="99"/>
    <w:semiHidden/>
    <w:rsid w:val="00476E10"/>
    <w:rPr>
      <w:rFonts w:ascii="Times New Roman" w:eastAsia="宋体" w:hAnsi="Times New Roman"/>
      <w:lang w:val="en-GB" w:eastAsia="en-US"/>
    </w:rPr>
  </w:style>
  <w:style w:type="character" w:customStyle="1" w:styleId="Char4">
    <w:name w:val="批注主题 Char"/>
    <w:link w:val="af"/>
    <w:rsid w:val="00476E10"/>
    <w:rPr>
      <w:rFonts w:ascii="Times New Roman" w:hAnsi="Times New Roman"/>
      <w:b/>
      <w:bCs/>
      <w:lang w:val="en-GB" w:eastAsia="en-US"/>
    </w:rPr>
  </w:style>
  <w:style w:type="paragraph" w:styleId="TOC">
    <w:name w:val="TOC Heading"/>
    <w:basedOn w:val="1"/>
    <w:next w:val="a"/>
    <w:uiPriority w:val="39"/>
    <w:unhideWhenUsed/>
    <w:qFormat/>
    <w:rsid w:val="00476E10"/>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76E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76E10"/>
    <w:rPr>
      <w:rFonts w:ascii="Times New Roman" w:hAnsi="Times New Roman"/>
      <w:lang w:val="en-GB" w:eastAsia="en-US"/>
    </w:rPr>
  </w:style>
  <w:style w:type="character" w:customStyle="1" w:styleId="EWChar">
    <w:name w:val="EW Char"/>
    <w:link w:val="EW"/>
    <w:qFormat/>
    <w:locked/>
    <w:rsid w:val="00476E10"/>
    <w:rPr>
      <w:rFonts w:ascii="Times New Roman" w:hAnsi="Times New Roman"/>
      <w:lang w:val="en-GB" w:eastAsia="en-US"/>
    </w:rPr>
  </w:style>
  <w:style w:type="paragraph" w:customStyle="1" w:styleId="H2">
    <w:name w:val="H2"/>
    <w:basedOn w:val="a"/>
    <w:rsid w:val="00476E10"/>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4994C1-FF45-45D8-88C0-0FA95A367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5</TotalTime>
  <Pages>13</Pages>
  <Words>5394</Words>
  <Characters>30749</Characters>
  <Application>Microsoft Office Word</Application>
  <DocSecurity>0</DocSecurity>
  <Lines>256</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0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梁爽00060169</cp:lastModifiedBy>
  <cp:revision>22</cp:revision>
  <cp:lastPrinted>1899-12-31T23:00:00Z</cp:lastPrinted>
  <dcterms:created xsi:type="dcterms:W3CDTF">2021-08-10T14:20:00Z</dcterms:created>
  <dcterms:modified xsi:type="dcterms:W3CDTF">2021-08-2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